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F949EB" w14:paraId="1D3ADEA9" w14:textId="77777777" w:rsidTr="00EB675B">
        <w:tc>
          <w:tcPr>
            <w:tcW w:w="1384" w:type="dxa"/>
          </w:tcPr>
          <w:p w14:paraId="11EB7E54" w14:textId="77777777" w:rsidR="00777A97" w:rsidRPr="00F949EB" w:rsidRDefault="00777A97" w:rsidP="00EB675B">
            <w:pPr>
              <w:rPr>
                <w:b/>
                <w:sz w:val="24"/>
                <w:szCs w:val="24"/>
              </w:rPr>
            </w:pPr>
            <w:bookmarkStart w:id="0" w:name="_Hlk147592920"/>
            <w:bookmarkEnd w:id="0"/>
            <w:r w:rsidRPr="00F949EB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8240" behindDoc="1" locked="0" layoutInCell="1" allowOverlap="1" wp14:anchorId="6FC631BF" wp14:editId="6A7E4157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125A067B" w14:textId="77777777" w:rsidR="00777A97" w:rsidRPr="00F949EB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2B7455F" w14:textId="77777777" w:rsidR="00777A97" w:rsidRPr="00F949EB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6BED1930" w14:textId="77777777" w:rsidR="00777A97" w:rsidRPr="00F949EB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>высшего образования</w:t>
            </w:r>
          </w:p>
          <w:p w14:paraId="01EC31D0" w14:textId="77777777" w:rsidR="00777A97" w:rsidRPr="00F949EB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5D3FB747" w14:textId="77777777" w:rsidR="00777A97" w:rsidRPr="00F949EB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>имени Н.Э. Баумана</w:t>
            </w:r>
          </w:p>
          <w:p w14:paraId="7066F9E8" w14:textId="77777777" w:rsidR="00777A97" w:rsidRPr="00F949EB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398E2554" w14:textId="77777777" w:rsidR="00777A97" w:rsidRPr="00F949EB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F949EB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767CB662" w14:textId="77777777" w:rsidR="00777A97" w:rsidRPr="00F949EB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296DC843" w14:textId="77777777" w:rsidR="00777A97" w:rsidRPr="00F949EB" w:rsidRDefault="00777A97" w:rsidP="00777A97">
      <w:pPr>
        <w:rPr>
          <w:b/>
          <w:sz w:val="24"/>
          <w:szCs w:val="24"/>
        </w:rPr>
      </w:pPr>
    </w:p>
    <w:p w14:paraId="73A87326" w14:textId="77777777" w:rsidR="00777A97" w:rsidRPr="00F949EB" w:rsidRDefault="00777A97" w:rsidP="00777A97">
      <w:pPr>
        <w:rPr>
          <w:sz w:val="24"/>
          <w:szCs w:val="24"/>
        </w:rPr>
      </w:pPr>
      <w:r w:rsidRPr="00F949EB">
        <w:rPr>
          <w:sz w:val="24"/>
          <w:szCs w:val="24"/>
        </w:rPr>
        <w:t xml:space="preserve">ФАКУЛЬТЕТ </w:t>
      </w:r>
      <w:r w:rsidRPr="00F949EB">
        <w:rPr>
          <w:b/>
          <w:caps/>
          <w:sz w:val="24"/>
          <w:szCs w:val="24"/>
        </w:rPr>
        <w:t>Информатика и системы управления</w:t>
      </w:r>
    </w:p>
    <w:p w14:paraId="20567D94" w14:textId="77777777" w:rsidR="00777A97" w:rsidRPr="00F949EB" w:rsidRDefault="00777A97" w:rsidP="00777A97">
      <w:pPr>
        <w:rPr>
          <w:sz w:val="24"/>
          <w:szCs w:val="24"/>
        </w:rPr>
      </w:pPr>
    </w:p>
    <w:p w14:paraId="311C6B83" w14:textId="77777777" w:rsidR="00777A97" w:rsidRPr="00F949EB" w:rsidRDefault="00777A97" w:rsidP="00777A97">
      <w:pPr>
        <w:rPr>
          <w:b/>
          <w:sz w:val="24"/>
          <w:szCs w:val="24"/>
        </w:rPr>
      </w:pPr>
      <w:r w:rsidRPr="00F949EB">
        <w:rPr>
          <w:sz w:val="24"/>
          <w:szCs w:val="24"/>
        </w:rPr>
        <w:t xml:space="preserve">КАФЕДРА </w:t>
      </w:r>
      <w:r w:rsidRPr="00F949EB">
        <w:rPr>
          <w:b/>
          <w:caps/>
          <w:sz w:val="24"/>
          <w:szCs w:val="24"/>
        </w:rPr>
        <w:t>Компьютерные системы и сети (ИУ6)</w:t>
      </w:r>
    </w:p>
    <w:p w14:paraId="2A5544C7" w14:textId="77777777" w:rsidR="00777A97" w:rsidRPr="00F949EB" w:rsidRDefault="00777A97" w:rsidP="00777A97">
      <w:pPr>
        <w:rPr>
          <w:i/>
          <w:sz w:val="24"/>
          <w:szCs w:val="24"/>
        </w:rPr>
      </w:pPr>
    </w:p>
    <w:p w14:paraId="243C4503" w14:textId="77777777" w:rsidR="00777A97" w:rsidRPr="00F949EB" w:rsidRDefault="00777A97" w:rsidP="00777A97">
      <w:pPr>
        <w:rPr>
          <w:sz w:val="24"/>
          <w:szCs w:val="24"/>
        </w:rPr>
      </w:pPr>
      <w:r w:rsidRPr="00F949EB">
        <w:rPr>
          <w:sz w:val="24"/>
          <w:szCs w:val="24"/>
        </w:rPr>
        <w:t xml:space="preserve">НАПРАВЛЕНИЕ </w:t>
      </w:r>
      <w:proofErr w:type="gramStart"/>
      <w:r w:rsidRPr="00F949EB">
        <w:rPr>
          <w:sz w:val="24"/>
          <w:szCs w:val="24"/>
        </w:rPr>
        <w:t xml:space="preserve">ПОДГОТОВКИ  </w:t>
      </w:r>
      <w:r w:rsidRPr="00F949EB">
        <w:rPr>
          <w:b/>
          <w:sz w:val="24"/>
          <w:szCs w:val="24"/>
        </w:rPr>
        <w:t>09.</w:t>
      </w:r>
      <w:r w:rsidR="00F949EB" w:rsidRPr="00F949EB">
        <w:rPr>
          <w:b/>
          <w:sz w:val="24"/>
          <w:szCs w:val="24"/>
          <w:lang w:val="en-US"/>
        </w:rPr>
        <w:t>03</w:t>
      </w:r>
      <w:r w:rsidRPr="00F949EB">
        <w:rPr>
          <w:b/>
          <w:sz w:val="24"/>
          <w:szCs w:val="24"/>
        </w:rPr>
        <w:t>.</w:t>
      </w:r>
      <w:r w:rsidR="00F949EB" w:rsidRPr="00F949EB">
        <w:rPr>
          <w:b/>
          <w:sz w:val="24"/>
          <w:szCs w:val="24"/>
          <w:lang w:val="en-US"/>
        </w:rPr>
        <w:t>03</w:t>
      </w:r>
      <w:proofErr w:type="gramEnd"/>
      <w:r w:rsidR="00F949EB" w:rsidRPr="00F949EB">
        <w:rPr>
          <w:b/>
          <w:sz w:val="24"/>
          <w:szCs w:val="24"/>
          <w:lang w:val="en-US"/>
        </w:rPr>
        <w:t xml:space="preserve"> </w:t>
      </w:r>
      <w:r w:rsidR="00F949EB" w:rsidRPr="00F949EB">
        <w:rPr>
          <w:b/>
          <w:sz w:val="24"/>
          <w:szCs w:val="24"/>
        </w:rPr>
        <w:t>Прикладная информатика</w:t>
      </w:r>
    </w:p>
    <w:p w14:paraId="373038D7" w14:textId="77777777" w:rsidR="000159C3" w:rsidRPr="00F949EB" w:rsidRDefault="000159C3" w:rsidP="000159C3">
      <w:pPr>
        <w:rPr>
          <w:i/>
          <w:sz w:val="32"/>
        </w:rPr>
      </w:pPr>
    </w:p>
    <w:p w14:paraId="50016526" w14:textId="77777777" w:rsidR="000159C3" w:rsidRPr="00F949EB" w:rsidRDefault="000159C3" w:rsidP="000159C3">
      <w:pPr>
        <w:rPr>
          <w:i/>
          <w:sz w:val="32"/>
        </w:rPr>
      </w:pPr>
    </w:p>
    <w:p w14:paraId="609242DC" w14:textId="77777777" w:rsidR="003B225E" w:rsidRPr="00F949EB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661BECE1" w14:textId="77777777" w:rsidR="00545E4B" w:rsidRPr="00F949EB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F949EB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F949EB" w:rsidRPr="00F949EB" w14:paraId="53640808" w14:textId="77777777" w:rsidTr="0057778B">
        <w:tc>
          <w:tcPr>
            <w:tcW w:w="3969" w:type="dxa"/>
          </w:tcPr>
          <w:p w14:paraId="585B5059" w14:textId="77777777" w:rsidR="00E60AD0" w:rsidRPr="00F949EB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F949EB">
              <w:rPr>
                <w:b/>
                <w:sz w:val="28"/>
              </w:rPr>
              <w:t xml:space="preserve">по лабораторной работе № </w:t>
            </w:r>
          </w:p>
        </w:tc>
        <w:tc>
          <w:tcPr>
            <w:tcW w:w="709" w:type="dxa"/>
          </w:tcPr>
          <w:p w14:paraId="422653A7" w14:textId="4398A771" w:rsidR="00E60AD0" w:rsidRPr="00F949EB" w:rsidRDefault="00000000" w:rsidP="0057778B">
            <w:pPr>
              <w:pStyle w:val="1"/>
              <w:jc w:val="center"/>
              <w:rPr>
                <w:spacing w:val="100"/>
                <w:sz w:val="28"/>
                <w:szCs w:val="28"/>
              </w:rPr>
            </w:pPr>
            <w:r>
              <w:rPr>
                <w:noProof/>
                <w:snapToGrid/>
                <w:sz w:val="28"/>
                <w:szCs w:val="28"/>
              </w:rPr>
              <w:pict w14:anchorId="4AD3AC88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-2.65pt;margin-top:14.9pt;width:28.5pt;height:0;z-index:251657728;mso-position-horizontal-relative:text;mso-position-vertical-relative:text" o:connectortype="straight"/>
              </w:pict>
            </w:r>
            <w:r w:rsidR="005A3359">
              <w:rPr>
                <w:spacing w:val="100"/>
                <w:sz w:val="28"/>
                <w:szCs w:val="28"/>
              </w:rPr>
              <w:t>2</w:t>
            </w:r>
          </w:p>
        </w:tc>
      </w:tr>
    </w:tbl>
    <w:p w14:paraId="3F94F6FE" w14:textId="77777777" w:rsidR="00E60AD0" w:rsidRPr="00F949EB" w:rsidRDefault="00000000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w:pict w14:anchorId="358EC88E"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.85pt;margin-top:17.5pt;width:85.9pt;height:23.25pt;z-index:251658752;mso-position-horizontal-relative:text;mso-position-vertical-relative:text" stroked="f">
            <v:textbox>
              <w:txbxContent>
                <w:p w14:paraId="7FE35E2C" w14:textId="77777777"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14:paraId="7C3B228E" w14:textId="53D3FAB1" w:rsidR="0057778B" w:rsidRPr="004B036A" w:rsidRDefault="005A3359" w:rsidP="004B036A">
      <w:pPr>
        <w:pStyle w:val="1"/>
        <w:shd w:val="clear" w:color="auto" w:fill="FFFFFF"/>
        <w:spacing w:line="360" w:lineRule="auto"/>
        <w:outlineLvl w:val="0"/>
        <w:rPr>
          <w:sz w:val="32"/>
          <w:u w:val="single"/>
        </w:rPr>
      </w:pPr>
      <w:r>
        <w:rPr>
          <w:sz w:val="32"/>
          <w:u w:val="single"/>
        </w:rPr>
        <w:t>Создание БД для приложения</w:t>
      </w:r>
    </w:p>
    <w:p w14:paraId="03A9A16B" w14:textId="3E0255D6" w:rsidR="00545E4B" w:rsidRPr="00F949EB" w:rsidRDefault="00CB4074" w:rsidP="00CB4074">
      <w:pPr>
        <w:ind w:left="142"/>
        <w:rPr>
          <w:sz w:val="32"/>
          <w:szCs w:val="32"/>
          <w:lang w:val="en-US"/>
        </w:rPr>
      </w:pPr>
      <w:r w:rsidRPr="00F949EB">
        <w:rPr>
          <w:b/>
          <w:sz w:val="28"/>
        </w:rPr>
        <w:t xml:space="preserve">Дисциплина: </w:t>
      </w:r>
      <w:r w:rsidR="004B036A">
        <w:rPr>
          <w:sz w:val="32"/>
          <w:szCs w:val="32"/>
          <w:u w:val="single"/>
        </w:rPr>
        <w:t>Базы данных</w:t>
      </w:r>
    </w:p>
    <w:p w14:paraId="1DA234DB" w14:textId="77777777" w:rsidR="003D30A6" w:rsidRPr="00F949EB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72D264C3" w14:textId="77777777" w:rsidR="003D30A6" w:rsidRPr="00F949EB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C707751" w14:textId="77777777" w:rsidR="000159C3" w:rsidRPr="00F949EB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19E163F" w14:textId="77777777" w:rsidR="000159C3" w:rsidRPr="00F949EB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8C85517" w14:textId="77777777" w:rsidR="003D30A6" w:rsidRPr="00F949EB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34"/>
        <w:gridCol w:w="1824"/>
        <w:gridCol w:w="2213"/>
        <w:gridCol w:w="2148"/>
      </w:tblGrid>
      <w:tr w:rsidR="00F949EB" w:rsidRPr="00F949EB" w14:paraId="4E13BC4D" w14:textId="77777777" w:rsidTr="00777A97">
        <w:tc>
          <w:tcPr>
            <w:tcW w:w="2010" w:type="dxa"/>
            <w:shd w:val="clear" w:color="auto" w:fill="auto"/>
          </w:tcPr>
          <w:p w14:paraId="787523E6" w14:textId="77777777" w:rsidR="00777A97" w:rsidRPr="00F949EB" w:rsidRDefault="00777A97" w:rsidP="00E352CF">
            <w:pPr>
              <w:rPr>
                <w:sz w:val="28"/>
                <w:szCs w:val="28"/>
              </w:rPr>
            </w:pPr>
            <w:r w:rsidRPr="00F949EB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40EF38DF" w14:textId="77777777" w:rsidR="00777A97" w:rsidRPr="00F949EB" w:rsidRDefault="00FE24A5" w:rsidP="00E352CF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 w:rsidRPr="00F949EB">
              <w:rPr>
                <w:sz w:val="28"/>
                <w:szCs w:val="28"/>
              </w:rPr>
              <w:t>ИУ6-</w:t>
            </w:r>
            <w:r w:rsidR="00F949EB" w:rsidRPr="00F949EB">
              <w:rPr>
                <w:sz w:val="28"/>
                <w:szCs w:val="28"/>
                <w:lang w:val="en-US"/>
              </w:rPr>
              <w:t>35</w:t>
            </w:r>
            <w:r w:rsidRPr="00F949EB"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14:paraId="3465A8D7" w14:textId="77777777" w:rsidR="00777A97" w:rsidRPr="00F949EB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3B0B142D" w14:textId="77777777" w:rsidR="00777A97" w:rsidRPr="00F949EB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3311D48C" w14:textId="77777777" w:rsidR="00777A97" w:rsidRPr="00F949EB" w:rsidRDefault="00F949EB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proofErr w:type="spellStart"/>
            <w:r w:rsidRPr="00F949EB">
              <w:rPr>
                <w:sz w:val="28"/>
                <w:szCs w:val="28"/>
              </w:rPr>
              <w:t>Дулина</w:t>
            </w:r>
            <w:proofErr w:type="spellEnd"/>
            <w:r w:rsidRPr="00F949EB">
              <w:rPr>
                <w:sz w:val="28"/>
                <w:szCs w:val="28"/>
              </w:rPr>
              <w:t xml:space="preserve"> И.А.</w:t>
            </w:r>
          </w:p>
        </w:tc>
      </w:tr>
      <w:tr w:rsidR="00F949EB" w:rsidRPr="00F949EB" w14:paraId="6D1B272F" w14:textId="77777777" w:rsidTr="00777A97">
        <w:tc>
          <w:tcPr>
            <w:tcW w:w="2010" w:type="dxa"/>
            <w:shd w:val="clear" w:color="auto" w:fill="auto"/>
          </w:tcPr>
          <w:p w14:paraId="662BADB6" w14:textId="77777777" w:rsidR="00777A97" w:rsidRPr="00F949EB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34B413DB" w14:textId="77777777" w:rsidR="00777A97" w:rsidRPr="00F949EB" w:rsidRDefault="00777A97" w:rsidP="00E352CF">
            <w:pPr>
              <w:jc w:val="center"/>
            </w:pPr>
            <w:r w:rsidRPr="00F949EB">
              <w:t>(Группа)</w:t>
            </w:r>
          </w:p>
        </w:tc>
        <w:tc>
          <w:tcPr>
            <w:tcW w:w="1824" w:type="dxa"/>
          </w:tcPr>
          <w:p w14:paraId="7B6A923F" w14:textId="77777777" w:rsidR="00777A97" w:rsidRPr="00F949EB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427964FC" w14:textId="77777777" w:rsidR="00777A97" w:rsidRPr="00F949EB" w:rsidRDefault="00777A97" w:rsidP="00E352CF">
            <w:pPr>
              <w:jc w:val="center"/>
            </w:pPr>
            <w:r w:rsidRPr="00F949EB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4623F92E" w14:textId="77777777" w:rsidR="00777A97" w:rsidRPr="00F949EB" w:rsidRDefault="00777A97" w:rsidP="00E352CF">
            <w:pPr>
              <w:jc w:val="center"/>
            </w:pPr>
            <w:r w:rsidRPr="00F949EB">
              <w:t>(И.О. Фамилия)</w:t>
            </w:r>
          </w:p>
        </w:tc>
      </w:tr>
      <w:tr w:rsidR="00F949EB" w:rsidRPr="00F949EB" w14:paraId="43DF9EE6" w14:textId="77777777" w:rsidTr="00777A97">
        <w:tc>
          <w:tcPr>
            <w:tcW w:w="2010" w:type="dxa"/>
            <w:shd w:val="clear" w:color="auto" w:fill="auto"/>
          </w:tcPr>
          <w:p w14:paraId="45BB2F3C" w14:textId="77777777" w:rsidR="00777A97" w:rsidRPr="00F949EB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390FDFB2" w14:textId="77777777" w:rsidR="00777A97" w:rsidRPr="00F949EB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310593C5" w14:textId="77777777" w:rsidR="00777A97" w:rsidRPr="00F949EB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3E02B9D1" w14:textId="77777777" w:rsidR="00777A97" w:rsidRPr="00F949EB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14:paraId="099F6B2F" w14:textId="77777777" w:rsidR="00777A97" w:rsidRPr="00F949EB" w:rsidRDefault="00777A97" w:rsidP="00E352CF">
            <w:pPr>
              <w:jc w:val="center"/>
            </w:pPr>
          </w:p>
        </w:tc>
      </w:tr>
      <w:tr w:rsidR="00F949EB" w:rsidRPr="00F949EB" w14:paraId="5DAECDFF" w14:textId="77777777" w:rsidTr="00777A97">
        <w:tc>
          <w:tcPr>
            <w:tcW w:w="2010" w:type="dxa"/>
            <w:shd w:val="clear" w:color="auto" w:fill="auto"/>
          </w:tcPr>
          <w:p w14:paraId="74DFB990" w14:textId="77777777" w:rsidR="00777A97" w:rsidRPr="00F949EB" w:rsidRDefault="00777A97" w:rsidP="00E352CF">
            <w:pPr>
              <w:rPr>
                <w:sz w:val="28"/>
                <w:szCs w:val="28"/>
              </w:rPr>
            </w:pPr>
            <w:r w:rsidRPr="00F949EB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45DECB9D" w14:textId="77777777" w:rsidR="00777A97" w:rsidRPr="00F949EB" w:rsidRDefault="00777A97" w:rsidP="00E352CF"/>
        </w:tc>
        <w:tc>
          <w:tcPr>
            <w:tcW w:w="1824" w:type="dxa"/>
          </w:tcPr>
          <w:p w14:paraId="0F361B15" w14:textId="77777777" w:rsidR="00777A97" w:rsidRPr="00F949EB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29B9AE53" w14:textId="77777777" w:rsidR="00777A97" w:rsidRPr="00F949EB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53617ABF" w14:textId="4D68B113" w:rsidR="00777A97" w:rsidRPr="00F949EB" w:rsidRDefault="00D302DD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дрявцев А.П.</w:t>
            </w:r>
          </w:p>
        </w:tc>
      </w:tr>
      <w:tr w:rsidR="00777A97" w:rsidRPr="00F949EB" w14:paraId="6E25C69F" w14:textId="77777777" w:rsidTr="00777A97">
        <w:tc>
          <w:tcPr>
            <w:tcW w:w="2010" w:type="dxa"/>
            <w:shd w:val="clear" w:color="auto" w:fill="auto"/>
          </w:tcPr>
          <w:p w14:paraId="16219CF6" w14:textId="77777777" w:rsidR="00777A97" w:rsidRPr="00F949EB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228F3D5F" w14:textId="77777777" w:rsidR="00777A97" w:rsidRPr="00F949EB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6C321B3C" w14:textId="77777777" w:rsidR="00777A97" w:rsidRPr="00F949EB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594BAFB3" w14:textId="77777777" w:rsidR="00777A97" w:rsidRPr="00F949EB" w:rsidRDefault="00777A97" w:rsidP="00E352CF">
            <w:pPr>
              <w:jc w:val="center"/>
            </w:pPr>
            <w:r w:rsidRPr="00F949EB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47A05D3D" w14:textId="77777777" w:rsidR="00777A97" w:rsidRPr="00F949EB" w:rsidRDefault="00777A97" w:rsidP="00E352CF">
            <w:pPr>
              <w:jc w:val="center"/>
            </w:pPr>
            <w:r w:rsidRPr="00F949EB">
              <w:t>(И.О. Фамилия)</w:t>
            </w:r>
          </w:p>
        </w:tc>
      </w:tr>
    </w:tbl>
    <w:p w14:paraId="3A41BD52" w14:textId="77777777" w:rsidR="00545E4B" w:rsidRPr="00F949EB" w:rsidRDefault="00545E4B" w:rsidP="00545E4B">
      <w:pPr>
        <w:rPr>
          <w:sz w:val="24"/>
        </w:rPr>
      </w:pPr>
    </w:p>
    <w:p w14:paraId="0708BA80" w14:textId="77777777" w:rsidR="00545E4B" w:rsidRDefault="00545E4B" w:rsidP="00545E4B">
      <w:pPr>
        <w:rPr>
          <w:sz w:val="24"/>
        </w:rPr>
      </w:pPr>
    </w:p>
    <w:p w14:paraId="75A4E790" w14:textId="77777777" w:rsidR="004B036A" w:rsidRDefault="004B036A" w:rsidP="00545E4B">
      <w:pPr>
        <w:rPr>
          <w:sz w:val="24"/>
        </w:rPr>
      </w:pPr>
    </w:p>
    <w:p w14:paraId="0AFDE71F" w14:textId="77777777" w:rsidR="004B036A" w:rsidRDefault="004B036A" w:rsidP="00545E4B">
      <w:pPr>
        <w:rPr>
          <w:sz w:val="24"/>
        </w:rPr>
      </w:pPr>
    </w:p>
    <w:p w14:paraId="73BE808F" w14:textId="77777777" w:rsidR="004B036A" w:rsidRDefault="004B036A" w:rsidP="00545E4B">
      <w:pPr>
        <w:rPr>
          <w:sz w:val="24"/>
        </w:rPr>
      </w:pPr>
    </w:p>
    <w:p w14:paraId="633A707B" w14:textId="77777777" w:rsidR="004B036A" w:rsidRPr="00F949EB" w:rsidRDefault="004B036A" w:rsidP="00545E4B">
      <w:pPr>
        <w:rPr>
          <w:sz w:val="24"/>
        </w:rPr>
      </w:pPr>
    </w:p>
    <w:p w14:paraId="74E76D74" w14:textId="77777777" w:rsidR="00545E4B" w:rsidRPr="00F949EB" w:rsidRDefault="00545E4B" w:rsidP="00545E4B">
      <w:pPr>
        <w:rPr>
          <w:sz w:val="24"/>
        </w:rPr>
      </w:pPr>
    </w:p>
    <w:p w14:paraId="6D5EFABE" w14:textId="59687DCE" w:rsidR="004B036A" w:rsidRDefault="00545E4B" w:rsidP="00545E4B">
      <w:pPr>
        <w:jc w:val="center"/>
        <w:rPr>
          <w:sz w:val="24"/>
        </w:rPr>
      </w:pPr>
      <w:r w:rsidRPr="00F949EB">
        <w:rPr>
          <w:sz w:val="24"/>
        </w:rPr>
        <w:t>Москва, 20</w:t>
      </w:r>
      <w:r w:rsidR="00FE24A5" w:rsidRPr="00F949EB">
        <w:rPr>
          <w:sz w:val="24"/>
        </w:rPr>
        <w:t>2</w:t>
      </w:r>
      <w:r w:rsidR="008F44AB">
        <w:rPr>
          <w:sz w:val="24"/>
        </w:rPr>
        <w:t>3</w:t>
      </w:r>
    </w:p>
    <w:p w14:paraId="2D82AEF7" w14:textId="77777777" w:rsidR="0051566B" w:rsidRDefault="004B036A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>
        <w:rPr>
          <w:sz w:val="24"/>
        </w:rPr>
        <w:br w:type="page"/>
      </w:r>
      <w:r w:rsidR="0051566B">
        <w:rPr>
          <w:b/>
          <w:bCs/>
          <w:sz w:val="28"/>
          <w:szCs w:val="28"/>
        </w:rPr>
        <w:lastRenderedPageBreak/>
        <w:t>Вариант 8</w:t>
      </w:r>
    </w:p>
    <w:p w14:paraId="1CC7B1F2" w14:textId="77777777" w:rsidR="00322783" w:rsidRPr="00322783" w:rsidRDefault="00322783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 w:rsidRPr="00322783">
        <w:rPr>
          <w:b/>
          <w:bCs/>
          <w:sz w:val="28"/>
          <w:szCs w:val="28"/>
        </w:rPr>
        <w:t>Цель:</w:t>
      </w:r>
    </w:p>
    <w:p w14:paraId="34025660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 xml:space="preserve">Данная лабораторная работа призвана сформировать у студента понимание особенностей хранения данных приложения в РСУБД, а также настройка и поддержка хранения данных. </w:t>
      </w:r>
    </w:p>
    <w:p w14:paraId="58B862F6" w14:textId="77777777" w:rsidR="00322783" w:rsidRPr="00322783" w:rsidRDefault="00322783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 w:rsidRPr="00322783">
        <w:rPr>
          <w:b/>
          <w:bCs/>
          <w:sz w:val="28"/>
          <w:szCs w:val="28"/>
        </w:rPr>
        <w:t>Задачи:</w:t>
      </w:r>
    </w:p>
    <w:p w14:paraId="34B95926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Получить теоретические знания по концептуальным картам.</w:t>
      </w:r>
    </w:p>
    <w:p w14:paraId="459DE238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Ознакомится с понятием нормализации в БД.</w:t>
      </w:r>
    </w:p>
    <w:p w14:paraId="54FC48E5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Изучить типы связей между сущностями и таблицами БД.</w:t>
      </w:r>
    </w:p>
    <w:p w14:paraId="6D856F20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</w:r>
      <w:bookmarkStart w:id="1" w:name="_Hlk147677820"/>
      <w:r w:rsidRPr="00322783">
        <w:rPr>
          <w:sz w:val="28"/>
          <w:szCs w:val="28"/>
        </w:rPr>
        <w:t>Ознакомится с операторами создания БД.</w:t>
      </w:r>
    </w:p>
    <w:p w14:paraId="33051B15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Изучение типов данных.</w:t>
      </w:r>
    </w:p>
    <w:p w14:paraId="65ECC33A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Научится добавлять записи в таблицы.</w:t>
      </w:r>
    </w:p>
    <w:p w14:paraId="470A76AA" w14:textId="77777777" w:rsidR="00322783" w:rsidRP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Научиться удалять и изменять записи в таблице.</w:t>
      </w:r>
    </w:p>
    <w:p w14:paraId="0B162B1B" w14:textId="7777357D" w:rsidR="00322783" w:rsidRDefault="00322783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322783">
        <w:rPr>
          <w:sz w:val="28"/>
          <w:szCs w:val="28"/>
        </w:rPr>
        <w:t>•</w:t>
      </w:r>
      <w:r w:rsidRPr="00322783">
        <w:rPr>
          <w:sz w:val="28"/>
          <w:szCs w:val="28"/>
        </w:rPr>
        <w:tab/>
        <w:t>Ознакомиться с механизмами контроля согласованности БД, транзакциями и триггерами.</w:t>
      </w:r>
    </w:p>
    <w:bookmarkEnd w:id="1"/>
    <w:p w14:paraId="499F0ABD" w14:textId="1A91439A" w:rsidR="00322783" w:rsidRDefault="00322783" w:rsidP="0094016F">
      <w:pPr>
        <w:spacing w:before="240" w:after="240" w:line="360" w:lineRule="auto"/>
        <w:ind w:firstLine="567"/>
        <w:rPr>
          <w:b/>
          <w:bCs/>
          <w:sz w:val="28"/>
          <w:szCs w:val="28"/>
          <w:u w:val="single"/>
        </w:rPr>
      </w:pPr>
      <w:r w:rsidRPr="00322783">
        <w:rPr>
          <w:b/>
          <w:bCs/>
          <w:sz w:val="28"/>
          <w:szCs w:val="28"/>
          <w:u w:val="single"/>
        </w:rPr>
        <w:t>Практическое задание №1</w:t>
      </w:r>
    </w:p>
    <w:p w14:paraId="6E13C97F" w14:textId="67A22EFA" w:rsidR="00322783" w:rsidRDefault="00322783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Задание:</w:t>
      </w:r>
    </w:p>
    <w:p w14:paraId="49218F33" w14:textId="77777777" w:rsidR="0017489B" w:rsidRDefault="00322783" w:rsidP="0094016F">
      <w:pPr>
        <w:spacing w:before="240" w:after="240" w:line="360" w:lineRule="auto"/>
        <w:ind w:firstLine="567"/>
        <w:rPr>
          <w:noProof/>
        </w:rPr>
      </w:pPr>
      <w:r w:rsidRPr="00322783">
        <w:rPr>
          <w:sz w:val="28"/>
          <w:szCs w:val="28"/>
        </w:rPr>
        <w:t xml:space="preserve">К первоначальной модели предметной области необходимо добавить не менее 2-х дополнительных сущностей (таблиц), необходимых для более полного решения поставленной задачи. </w:t>
      </w:r>
      <w:r>
        <w:rPr>
          <w:sz w:val="28"/>
          <w:szCs w:val="28"/>
        </w:rPr>
        <w:t xml:space="preserve">Необходимо </w:t>
      </w:r>
      <w:r w:rsidRPr="00322783">
        <w:rPr>
          <w:sz w:val="28"/>
          <w:szCs w:val="28"/>
        </w:rPr>
        <w:t>создать концептуальную схему БД</w:t>
      </w:r>
      <w:r>
        <w:rPr>
          <w:sz w:val="28"/>
          <w:szCs w:val="28"/>
        </w:rPr>
        <w:t xml:space="preserve"> </w:t>
      </w:r>
      <w:r w:rsidRPr="00322783">
        <w:rPr>
          <w:sz w:val="28"/>
          <w:szCs w:val="28"/>
        </w:rPr>
        <w:t>(в виде ER-диаграммы, содержащей таблицы и связи между ними, с уточнением типов полей, с описанием внешних и первичных ключей). При сдаче задания студент должен обосновать соответствие созданной схемы поставленной задаче.</w:t>
      </w:r>
      <w:r w:rsidR="0017489B" w:rsidRPr="0017489B">
        <w:rPr>
          <w:noProof/>
        </w:rPr>
        <w:t xml:space="preserve"> </w:t>
      </w:r>
    </w:p>
    <w:p w14:paraId="03E2E995" w14:textId="0E2F56CC" w:rsidR="0017489B" w:rsidRPr="0017489B" w:rsidRDefault="0017489B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51566B">
        <w:rPr>
          <w:sz w:val="28"/>
          <w:szCs w:val="28"/>
        </w:rPr>
        <w:lastRenderedPageBreak/>
        <w:t xml:space="preserve">Предметная область для практических </w:t>
      </w:r>
      <w:proofErr w:type="gramStart"/>
      <w:r w:rsidRPr="0051566B">
        <w:rPr>
          <w:sz w:val="28"/>
          <w:szCs w:val="28"/>
        </w:rPr>
        <w:t>заданий:  Управление</w:t>
      </w:r>
      <w:proofErr w:type="gramEnd"/>
      <w:r w:rsidRPr="0051566B">
        <w:rPr>
          <w:sz w:val="28"/>
          <w:szCs w:val="28"/>
        </w:rPr>
        <w:t xml:space="preserve"> проектом</w:t>
      </w:r>
    </w:p>
    <w:p w14:paraId="6220417A" w14:textId="3327B0BA" w:rsidR="00322783" w:rsidRDefault="0017489B" w:rsidP="0094016F">
      <w:pPr>
        <w:spacing w:before="240" w:after="24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F7679FD" wp14:editId="39126373">
            <wp:extent cx="6299835" cy="2011680"/>
            <wp:effectExtent l="0" t="0" r="0" b="0"/>
            <wp:docPr id="35" name="Picture 163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1635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9F62D" w14:textId="6C52FA66" w:rsidR="00447521" w:rsidRDefault="00447521" w:rsidP="0094016F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179">
        <w:rPr>
          <w:sz w:val="28"/>
          <w:szCs w:val="28"/>
        </w:rPr>
        <w:t>1.</w:t>
      </w:r>
      <w:r>
        <w:rPr>
          <w:sz w:val="28"/>
          <w:szCs w:val="28"/>
        </w:rPr>
        <w:t>1 – предметная область</w:t>
      </w:r>
    </w:p>
    <w:p w14:paraId="72A266EB" w14:textId="106A1CC1" w:rsidR="00447521" w:rsidRPr="00447521" w:rsidRDefault="00447521" w:rsidP="00447521">
      <w:pPr>
        <w:spacing w:before="240" w:after="240" w:line="360" w:lineRule="auto"/>
        <w:jc w:val="center"/>
      </w:pPr>
      <w:r>
        <w:object w:dxaOrig="14430" w:dyaOrig="3375" w14:anchorId="01CE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15.9pt" o:ole="">
            <v:imagedata r:id="rId9" o:title=""/>
          </v:shape>
          <o:OLEObject Type="Embed" ProgID="Visio.Drawing.15" ShapeID="_x0000_i1025" DrawAspect="Content" ObjectID="_1760886731" r:id="rId10"/>
        </w:object>
      </w:r>
    </w:p>
    <w:p w14:paraId="114E3519" w14:textId="7C058F11" w:rsidR="00447521" w:rsidRPr="00447521" w:rsidRDefault="00447521" w:rsidP="00447521">
      <w:pPr>
        <w:spacing w:before="240" w:after="240"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179">
        <w:rPr>
          <w:sz w:val="28"/>
          <w:szCs w:val="28"/>
        </w:rPr>
        <w:t>1.</w:t>
      </w:r>
      <w:r>
        <w:rPr>
          <w:sz w:val="28"/>
          <w:szCs w:val="28"/>
        </w:rPr>
        <w:t xml:space="preserve">2 – </w:t>
      </w:r>
      <w:r>
        <w:rPr>
          <w:sz w:val="28"/>
          <w:szCs w:val="28"/>
          <w:lang w:val="en-US"/>
        </w:rPr>
        <w:t>ER</w:t>
      </w:r>
      <w:r w:rsidRPr="00B9699F">
        <w:rPr>
          <w:sz w:val="28"/>
          <w:szCs w:val="28"/>
        </w:rPr>
        <w:t>-</w:t>
      </w:r>
      <w:r>
        <w:rPr>
          <w:sz w:val="28"/>
          <w:szCs w:val="28"/>
        </w:rPr>
        <w:t>диаграмма</w:t>
      </w:r>
    </w:p>
    <w:p w14:paraId="1368B9FE" w14:textId="555BEF98" w:rsidR="002523C9" w:rsidRDefault="002523C9" w:rsidP="0094016F">
      <w:pPr>
        <w:spacing w:before="240" w:after="240" w:line="360" w:lineRule="auto"/>
        <w:ind w:firstLine="567"/>
        <w:rPr>
          <w:b/>
          <w:bCs/>
          <w:sz w:val="28"/>
          <w:szCs w:val="28"/>
          <w:u w:val="single"/>
        </w:rPr>
      </w:pPr>
      <w:r w:rsidRPr="002523C9">
        <w:rPr>
          <w:b/>
          <w:bCs/>
          <w:sz w:val="28"/>
          <w:szCs w:val="28"/>
          <w:u w:val="single"/>
        </w:rPr>
        <w:t>Практическое задание №2</w:t>
      </w:r>
    </w:p>
    <w:p w14:paraId="1A5C1290" w14:textId="0FFC0CB8" w:rsidR="002523C9" w:rsidRDefault="002523C9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 w:rsidRPr="002523C9">
        <w:rPr>
          <w:b/>
          <w:bCs/>
          <w:sz w:val="28"/>
          <w:szCs w:val="28"/>
        </w:rPr>
        <w:t>Задание:</w:t>
      </w:r>
    </w:p>
    <w:p w14:paraId="15577DCA" w14:textId="58816E85" w:rsidR="00B50837" w:rsidRDefault="002523C9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2523C9">
        <w:rPr>
          <w:sz w:val="28"/>
          <w:szCs w:val="28"/>
        </w:rPr>
        <w:t>Необходимо определить первичные и внешние ключи, а также ограничения полей (возможность принимать неопределенное значение, уникальные ключи, проверочные ограничения и т. д.). Таблицы следует создавать в отдельной базе данных.</w:t>
      </w:r>
    </w:p>
    <w:p w14:paraId="70CE665B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>create table assignment</w:t>
      </w:r>
    </w:p>
    <w:p w14:paraId="39399EFB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>(</w:t>
      </w:r>
      <w:proofErr w:type="spellStart"/>
      <w:proofErr w:type="gramStart"/>
      <w:r w:rsidRPr="00B50837">
        <w:rPr>
          <w:sz w:val="28"/>
          <w:szCs w:val="28"/>
          <w:lang w:val="en-US"/>
        </w:rPr>
        <w:t>assignment</w:t>
      </w:r>
      <w:proofErr w:type="gramEnd"/>
      <w:r w:rsidRPr="00B50837">
        <w:rPr>
          <w:sz w:val="28"/>
          <w:szCs w:val="28"/>
          <w:lang w:val="en-US"/>
        </w:rPr>
        <w:t>_id</w:t>
      </w:r>
      <w:proofErr w:type="spellEnd"/>
      <w:r w:rsidRPr="00B50837">
        <w:rPr>
          <w:sz w:val="28"/>
          <w:szCs w:val="28"/>
          <w:lang w:val="en-US"/>
        </w:rPr>
        <w:t xml:space="preserve"> integer not null generated always as identity,</w:t>
      </w:r>
    </w:p>
    <w:p w14:paraId="7294C8A4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proofErr w:type="spellStart"/>
      <w:r w:rsidRPr="00B50837">
        <w:rPr>
          <w:sz w:val="28"/>
          <w:szCs w:val="28"/>
          <w:lang w:val="en-US"/>
        </w:rPr>
        <w:t>project_no</w:t>
      </w:r>
      <w:proofErr w:type="spellEnd"/>
      <w:r w:rsidRPr="00B50837">
        <w:rPr>
          <w:sz w:val="28"/>
          <w:szCs w:val="28"/>
          <w:lang w:val="en-US"/>
        </w:rPr>
        <w:t xml:space="preserve"> integer not null,</w:t>
      </w:r>
    </w:p>
    <w:p w14:paraId="50E22407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proofErr w:type="spellStart"/>
      <w:r w:rsidRPr="00B50837">
        <w:rPr>
          <w:sz w:val="28"/>
          <w:szCs w:val="28"/>
          <w:lang w:val="en-US"/>
        </w:rPr>
        <w:t>worker_id</w:t>
      </w:r>
      <w:proofErr w:type="spellEnd"/>
      <w:r w:rsidRPr="00B50837">
        <w:rPr>
          <w:sz w:val="28"/>
          <w:szCs w:val="28"/>
          <w:lang w:val="en-US"/>
        </w:rPr>
        <w:t xml:space="preserve"> integer not null,</w:t>
      </w:r>
    </w:p>
    <w:p w14:paraId="0E8D027A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 xml:space="preserve"> </w:t>
      </w:r>
      <w:proofErr w:type="spellStart"/>
      <w:r w:rsidRPr="00B50837">
        <w:rPr>
          <w:sz w:val="28"/>
          <w:szCs w:val="28"/>
          <w:lang w:val="en-US"/>
        </w:rPr>
        <w:t>handout_date</w:t>
      </w:r>
      <w:proofErr w:type="spellEnd"/>
      <w:r w:rsidRPr="00B50837">
        <w:rPr>
          <w:sz w:val="28"/>
          <w:szCs w:val="28"/>
          <w:lang w:val="en-US"/>
        </w:rPr>
        <w:t xml:space="preserve"> date not null,</w:t>
      </w:r>
    </w:p>
    <w:p w14:paraId="52A4C54E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 xml:space="preserve"> </w:t>
      </w:r>
      <w:proofErr w:type="spellStart"/>
      <w:r w:rsidRPr="00B50837">
        <w:rPr>
          <w:sz w:val="28"/>
          <w:szCs w:val="28"/>
          <w:lang w:val="en-US"/>
        </w:rPr>
        <w:t>planned_end_date</w:t>
      </w:r>
      <w:proofErr w:type="spellEnd"/>
      <w:r w:rsidRPr="00B50837">
        <w:rPr>
          <w:sz w:val="28"/>
          <w:szCs w:val="28"/>
          <w:lang w:val="en-US"/>
        </w:rPr>
        <w:t xml:space="preserve"> date not null,</w:t>
      </w:r>
    </w:p>
    <w:p w14:paraId="16322A03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 xml:space="preserve"> </w:t>
      </w:r>
      <w:proofErr w:type="spellStart"/>
      <w:r w:rsidRPr="00B50837">
        <w:rPr>
          <w:sz w:val="28"/>
          <w:szCs w:val="28"/>
          <w:lang w:val="en-US"/>
        </w:rPr>
        <w:t>real_end_date</w:t>
      </w:r>
      <w:proofErr w:type="spellEnd"/>
      <w:r w:rsidRPr="00B50837">
        <w:rPr>
          <w:sz w:val="28"/>
          <w:szCs w:val="28"/>
          <w:lang w:val="en-US"/>
        </w:rPr>
        <w:t xml:space="preserve"> date not null,</w:t>
      </w:r>
    </w:p>
    <w:p w14:paraId="1D82856A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 xml:space="preserve"> </w:t>
      </w:r>
      <w:proofErr w:type="spellStart"/>
      <w:r w:rsidRPr="00B50837">
        <w:rPr>
          <w:sz w:val="28"/>
          <w:szCs w:val="28"/>
          <w:lang w:val="en-US"/>
        </w:rPr>
        <w:t>assignment_complexity</w:t>
      </w:r>
      <w:proofErr w:type="spellEnd"/>
      <w:r w:rsidRPr="00B50837">
        <w:rPr>
          <w:sz w:val="28"/>
          <w:szCs w:val="28"/>
          <w:lang w:val="en-US"/>
        </w:rPr>
        <w:t xml:space="preserve"> double precision not null,</w:t>
      </w:r>
    </w:p>
    <w:p w14:paraId="3345028F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>primary key (</w:t>
      </w:r>
      <w:proofErr w:type="spellStart"/>
      <w:r w:rsidRPr="00B50837">
        <w:rPr>
          <w:sz w:val="28"/>
          <w:szCs w:val="28"/>
          <w:lang w:val="en-US"/>
        </w:rPr>
        <w:t>assignment_id</w:t>
      </w:r>
      <w:proofErr w:type="spellEnd"/>
      <w:r w:rsidRPr="00B50837">
        <w:rPr>
          <w:sz w:val="28"/>
          <w:szCs w:val="28"/>
          <w:lang w:val="en-US"/>
        </w:rPr>
        <w:t>),</w:t>
      </w:r>
    </w:p>
    <w:p w14:paraId="797FF3A0" w14:textId="77777777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lastRenderedPageBreak/>
        <w:t>foreign key(</w:t>
      </w:r>
      <w:proofErr w:type="spellStart"/>
      <w:r w:rsidRPr="00B50837">
        <w:rPr>
          <w:sz w:val="28"/>
          <w:szCs w:val="28"/>
          <w:lang w:val="en-US"/>
        </w:rPr>
        <w:t>project_</w:t>
      </w:r>
      <w:proofErr w:type="gramStart"/>
      <w:r w:rsidRPr="00B50837">
        <w:rPr>
          <w:sz w:val="28"/>
          <w:szCs w:val="28"/>
          <w:lang w:val="en-US"/>
        </w:rPr>
        <w:t>no</w:t>
      </w:r>
      <w:proofErr w:type="spellEnd"/>
      <w:r w:rsidRPr="00B50837">
        <w:rPr>
          <w:sz w:val="28"/>
          <w:szCs w:val="28"/>
          <w:lang w:val="en-US"/>
        </w:rPr>
        <w:t>)references</w:t>
      </w:r>
      <w:proofErr w:type="gramEnd"/>
      <w:r w:rsidRPr="00B50837">
        <w:rPr>
          <w:sz w:val="28"/>
          <w:szCs w:val="28"/>
          <w:lang w:val="en-US"/>
        </w:rPr>
        <w:t xml:space="preserve"> project(</w:t>
      </w:r>
      <w:proofErr w:type="spellStart"/>
      <w:r w:rsidRPr="00B50837">
        <w:rPr>
          <w:sz w:val="28"/>
          <w:szCs w:val="28"/>
          <w:lang w:val="en-US"/>
        </w:rPr>
        <w:t>project_no</w:t>
      </w:r>
      <w:proofErr w:type="spellEnd"/>
      <w:r w:rsidRPr="00B50837">
        <w:rPr>
          <w:sz w:val="28"/>
          <w:szCs w:val="28"/>
          <w:lang w:val="en-US"/>
        </w:rPr>
        <w:t>),</w:t>
      </w:r>
    </w:p>
    <w:p w14:paraId="7449B621" w14:textId="3CB22C7F" w:rsidR="00B50837" w:rsidRPr="00B50837" w:rsidRDefault="00B50837" w:rsidP="00B50837">
      <w:pPr>
        <w:ind w:firstLine="567"/>
        <w:rPr>
          <w:sz w:val="28"/>
          <w:szCs w:val="28"/>
          <w:lang w:val="en-US"/>
        </w:rPr>
      </w:pPr>
      <w:r w:rsidRPr="00B50837">
        <w:rPr>
          <w:sz w:val="28"/>
          <w:szCs w:val="28"/>
          <w:lang w:val="en-US"/>
        </w:rPr>
        <w:t>foreign key(</w:t>
      </w:r>
      <w:proofErr w:type="spellStart"/>
      <w:r w:rsidRPr="00B50837">
        <w:rPr>
          <w:sz w:val="28"/>
          <w:szCs w:val="28"/>
          <w:lang w:val="en-US"/>
        </w:rPr>
        <w:t>worker_</w:t>
      </w:r>
      <w:proofErr w:type="gramStart"/>
      <w:r w:rsidRPr="00B50837">
        <w:rPr>
          <w:sz w:val="28"/>
          <w:szCs w:val="28"/>
          <w:lang w:val="en-US"/>
        </w:rPr>
        <w:t>id</w:t>
      </w:r>
      <w:proofErr w:type="spellEnd"/>
      <w:r w:rsidRPr="00B50837">
        <w:rPr>
          <w:sz w:val="28"/>
          <w:szCs w:val="28"/>
          <w:lang w:val="en-US"/>
        </w:rPr>
        <w:t>)references</w:t>
      </w:r>
      <w:proofErr w:type="gramEnd"/>
      <w:r w:rsidRPr="00B50837">
        <w:rPr>
          <w:sz w:val="28"/>
          <w:szCs w:val="28"/>
          <w:lang w:val="en-US"/>
        </w:rPr>
        <w:t xml:space="preserve"> worker(</w:t>
      </w:r>
      <w:proofErr w:type="spellStart"/>
      <w:r w:rsidRPr="00B50837">
        <w:rPr>
          <w:sz w:val="28"/>
          <w:szCs w:val="28"/>
          <w:lang w:val="en-US"/>
        </w:rPr>
        <w:t>worker_id</w:t>
      </w:r>
      <w:proofErr w:type="spellEnd"/>
      <w:r w:rsidRPr="00B50837">
        <w:rPr>
          <w:sz w:val="28"/>
          <w:szCs w:val="28"/>
          <w:lang w:val="en-US"/>
        </w:rPr>
        <w:t>));</w:t>
      </w:r>
    </w:p>
    <w:p w14:paraId="41860962" w14:textId="3634741E" w:rsidR="002523C9" w:rsidRPr="00823EBE" w:rsidRDefault="002523C9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2523C9">
        <w:rPr>
          <w:sz w:val="28"/>
          <w:szCs w:val="28"/>
        </w:rPr>
        <w:t>Кроме того, нужно подготовить данные для заполнения созданных таблиц. Объем подготовленных данных должен составлять не менее 10 экземпляров для каждой из стержневых сущностей и 1000 экземпляров для целевой сущности. На основе этих данных необходимо создать SQL-скрипт для вставки соответствующих строк в таблицы БД.</w:t>
      </w:r>
      <w:r w:rsidR="00823EBE" w:rsidRPr="00823EBE">
        <w:rPr>
          <w:sz w:val="28"/>
          <w:szCs w:val="28"/>
        </w:rPr>
        <w:t xml:space="preserve"> </w:t>
      </w:r>
      <w:r w:rsidR="00823EBE" w:rsidRPr="00823EBE">
        <w:rPr>
          <w:color w:val="FFFFFF" w:themeColor="background1"/>
          <w:sz w:val="28"/>
          <w:szCs w:val="28"/>
          <w:lang w:val="en-US"/>
        </w:rPr>
        <w:t xml:space="preserve">Python -&gt; </w:t>
      </w:r>
      <w:proofErr w:type="spellStart"/>
      <w:r w:rsidR="00823EBE" w:rsidRPr="00823EBE">
        <w:rPr>
          <w:color w:val="FFFFFF" w:themeColor="background1"/>
          <w:sz w:val="28"/>
          <w:szCs w:val="28"/>
          <w:lang w:val="en-US"/>
        </w:rPr>
        <w:t>icreate</w:t>
      </w:r>
      <w:proofErr w:type="spellEnd"/>
      <w:r w:rsidR="00823EBE" w:rsidRPr="00823EBE">
        <w:rPr>
          <w:color w:val="FFFFFF" w:themeColor="background1"/>
          <w:sz w:val="28"/>
          <w:szCs w:val="28"/>
          <w:lang w:val="en-US"/>
        </w:rPr>
        <w:t xml:space="preserve"> -&gt; MAIN!!</w:t>
      </w:r>
    </w:p>
    <w:p w14:paraId="4E22C6DF" w14:textId="77777777" w:rsidR="002523C9" w:rsidRPr="002523C9" w:rsidRDefault="002523C9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2523C9">
        <w:rPr>
          <w:sz w:val="28"/>
          <w:szCs w:val="28"/>
        </w:rPr>
        <w:t>Необходимо подготовить два запроса:</w:t>
      </w:r>
    </w:p>
    <w:p w14:paraId="273443C9" w14:textId="7547ED56" w:rsidR="002523C9" w:rsidRPr="002523C9" w:rsidRDefault="002523C9" w:rsidP="0094016F">
      <w:pPr>
        <w:pStyle w:val="af0"/>
        <w:numPr>
          <w:ilvl w:val="0"/>
          <w:numId w:val="6"/>
        </w:numPr>
        <w:spacing w:before="240" w:after="240" w:line="360" w:lineRule="auto"/>
        <w:ind w:left="567"/>
        <w:rPr>
          <w:sz w:val="28"/>
          <w:szCs w:val="28"/>
        </w:rPr>
      </w:pPr>
      <w:r w:rsidRPr="002523C9">
        <w:rPr>
          <w:sz w:val="28"/>
          <w:szCs w:val="28"/>
        </w:rPr>
        <w:t>Запрос к одной таблице, содержащий фильтрацию по нескольким полям.</w:t>
      </w:r>
    </w:p>
    <w:p w14:paraId="1B1949A4" w14:textId="2066556D" w:rsidR="002523C9" w:rsidRPr="002523C9" w:rsidRDefault="002523C9" w:rsidP="0094016F">
      <w:pPr>
        <w:pStyle w:val="af0"/>
        <w:numPr>
          <w:ilvl w:val="0"/>
          <w:numId w:val="6"/>
        </w:numPr>
        <w:spacing w:before="240" w:after="240" w:line="360" w:lineRule="auto"/>
        <w:ind w:left="567"/>
        <w:rPr>
          <w:sz w:val="28"/>
          <w:szCs w:val="28"/>
        </w:rPr>
      </w:pPr>
      <w:r w:rsidRPr="002523C9">
        <w:rPr>
          <w:sz w:val="28"/>
          <w:szCs w:val="28"/>
        </w:rPr>
        <w:t>Запрос к нескольким связанным таблицам, содержащий фильтрацию по нескольким полям.</w:t>
      </w:r>
    </w:p>
    <w:p w14:paraId="342AE754" w14:textId="77777777" w:rsidR="002523C9" w:rsidRPr="002523C9" w:rsidRDefault="002523C9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2523C9">
        <w:rPr>
          <w:sz w:val="28"/>
          <w:szCs w:val="28"/>
        </w:rPr>
        <w:t>Для каждого из этих запросов необходимо провести следующие шаги:</w:t>
      </w:r>
    </w:p>
    <w:p w14:paraId="6CF957AE" w14:textId="6D89C3C6" w:rsidR="002523C9" w:rsidRPr="002523C9" w:rsidRDefault="002523C9" w:rsidP="0094016F">
      <w:pPr>
        <w:pStyle w:val="af0"/>
        <w:numPr>
          <w:ilvl w:val="0"/>
          <w:numId w:val="4"/>
        </w:numPr>
        <w:spacing w:before="240" w:after="240" w:line="360" w:lineRule="auto"/>
        <w:ind w:left="567"/>
        <w:rPr>
          <w:sz w:val="28"/>
          <w:szCs w:val="28"/>
        </w:rPr>
      </w:pPr>
      <w:r w:rsidRPr="002523C9">
        <w:rPr>
          <w:sz w:val="28"/>
          <w:szCs w:val="28"/>
        </w:rPr>
        <w:t>Получить план выполнения запроса без использования индексов.</w:t>
      </w:r>
    </w:p>
    <w:p w14:paraId="34A5AA12" w14:textId="6EE199FD" w:rsidR="002523C9" w:rsidRPr="002523C9" w:rsidRDefault="002523C9" w:rsidP="0094016F">
      <w:pPr>
        <w:pStyle w:val="af0"/>
        <w:numPr>
          <w:ilvl w:val="0"/>
          <w:numId w:val="4"/>
        </w:numPr>
        <w:spacing w:before="240" w:after="240" w:line="360" w:lineRule="auto"/>
        <w:ind w:left="567"/>
        <w:rPr>
          <w:sz w:val="28"/>
          <w:szCs w:val="28"/>
        </w:rPr>
      </w:pPr>
      <w:r w:rsidRPr="002523C9">
        <w:rPr>
          <w:sz w:val="28"/>
          <w:szCs w:val="28"/>
        </w:rPr>
        <w:t>Получить статистику (IO и Time) выполнения запроса без использования индексов.</w:t>
      </w:r>
    </w:p>
    <w:p w14:paraId="527A31C1" w14:textId="545B45C0" w:rsidR="002523C9" w:rsidRPr="002523C9" w:rsidRDefault="002523C9" w:rsidP="0094016F">
      <w:pPr>
        <w:pStyle w:val="af0"/>
        <w:numPr>
          <w:ilvl w:val="0"/>
          <w:numId w:val="4"/>
        </w:numPr>
        <w:spacing w:before="240" w:after="240" w:line="360" w:lineRule="auto"/>
        <w:ind w:left="567"/>
        <w:rPr>
          <w:sz w:val="28"/>
          <w:szCs w:val="28"/>
        </w:rPr>
      </w:pPr>
      <w:r w:rsidRPr="002523C9">
        <w:rPr>
          <w:sz w:val="28"/>
          <w:szCs w:val="28"/>
        </w:rPr>
        <w:t>Создать нужные индексы, позволяющие ускорить запрос.</w:t>
      </w:r>
    </w:p>
    <w:p w14:paraId="41F6D2FC" w14:textId="3F1BD9AE" w:rsidR="002523C9" w:rsidRDefault="002523C9" w:rsidP="0094016F">
      <w:pPr>
        <w:pStyle w:val="af0"/>
        <w:numPr>
          <w:ilvl w:val="0"/>
          <w:numId w:val="4"/>
        </w:numPr>
        <w:spacing w:before="240" w:after="240" w:line="360" w:lineRule="auto"/>
        <w:ind w:left="567"/>
        <w:rPr>
          <w:sz w:val="28"/>
          <w:szCs w:val="28"/>
        </w:rPr>
      </w:pPr>
      <w:r w:rsidRPr="002523C9">
        <w:rPr>
          <w:sz w:val="28"/>
          <w:szCs w:val="28"/>
        </w:rPr>
        <w:t>Получить статистику выполнения запроса с использованием индексов и сравнить с первоначальной статистикой.</w:t>
      </w:r>
    </w:p>
    <w:p w14:paraId="329B0558" w14:textId="4F2E5914" w:rsidR="00A377ED" w:rsidRDefault="00A377ED" w:rsidP="00A377ED">
      <w:pPr>
        <w:pStyle w:val="af0"/>
        <w:spacing w:before="240" w:after="240"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Первый запрос</w:t>
      </w:r>
      <w:r w:rsidRPr="00A377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таблице </w:t>
      </w:r>
      <w:r>
        <w:rPr>
          <w:sz w:val="28"/>
          <w:szCs w:val="28"/>
          <w:lang w:val="en-US"/>
        </w:rPr>
        <w:t>assignment</w:t>
      </w:r>
      <w:r>
        <w:rPr>
          <w:sz w:val="28"/>
          <w:szCs w:val="28"/>
        </w:rPr>
        <w:t>, содержащий фильтрацию по нескольким полям:</w:t>
      </w:r>
    </w:p>
    <w:p w14:paraId="7A4AB4DD" w14:textId="47CC2A98" w:rsidR="00A377ED" w:rsidRPr="00A377ED" w:rsidRDefault="00A377ED" w:rsidP="00A377ED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A377ED">
        <w:rPr>
          <w:sz w:val="28"/>
          <w:szCs w:val="28"/>
          <w:lang w:val="en-US"/>
        </w:rPr>
        <w:t xml:space="preserve">select * from assignment where </w:t>
      </w:r>
      <w:proofErr w:type="spellStart"/>
      <w:r w:rsidRPr="00A377ED">
        <w:rPr>
          <w:sz w:val="28"/>
          <w:szCs w:val="28"/>
          <w:lang w:val="en-US"/>
        </w:rPr>
        <w:t>worker_id</w:t>
      </w:r>
      <w:proofErr w:type="spellEnd"/>
      <w:r w:rsidRPr="00A377ED">
        <w:rPr>
          <w:sz w:val="28"/>
          <w:szCs w:val="28"/>
          <w:lang w:val="en-US"/>
        </w:rPr>
        <w:t xml:space="preserve">=2 and </w:t>
      </w:r>
      <w:proofErr w:type="spellStart"/>
      <w:r w:rsidRPr="00A377ED">
        <w:rPr>
          <w:sz w:val="28"/>
          <w:szCs w:val="28"/>
          <w:lang w:val="en-US"/>
        </w:rPr>
        <w:t>project_no</w:t>
      </w:r>
      <w:proofErr w:type="spellEnd"/>
      <w:r w:rsidRPr="00A377ED">
        <w:rPr>
          <w:sz w:val="28"/>
          <w:szCs w:val="28"/>
          <w:lang w:val="en-US"/>
        </w:rPr>
        <w:t>=1;</w:t>
      </w:r>
    </w:p>
    <w:p w14:paraId="3367D3B2" w14:textId="48E8E6D0" w:rsidR="008A3475" w:rsidRDefault="00A377ED" w:rsidP="006B5414">
      <w:pPr>
        <w:pStyle w:val="af0"/>
        <w:spacing w:before="240" w:after="240"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Второй запрос</w:t>
      </w:r>
      <w:r w:rsidRPr="00A377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таблицам </w:t>
      </w:r>
      <w:r>
        <w:rPr>
          <w:sz w:val="28"/>
          <w:szCs w:val="28"/>
          <w:lang w:val="en-US"/>
        </w:rPr>
        <w:t>assignment</w:t>
      </w:r>
      <w:r w:rsidRPr="00FF3ED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worker</w:t>
      </w:r>
      <w:r>
        <w:rPr>
          <w:sz w:val="28"/>
          <w:szCs w:val="28"/>
        </w:rPr>
        <w:t>, содержащий фильтрацию по нескольким полям</w:t>
      </w:r>
      <w:r w:rsidRPr="00A377ED">
        <w:rPr>
          <w:sz w:val="28"/>
          <w:szCs w:val="28"/>
        </w:rPr>
        <w:t>:</w:t>
      </w:r>
    </w:p>
    <w:p w14:paraId="00ABB656" w14:textId="599CFD50" w:rsidR="006B5414" w:rsidRPr="006B5414" w:rsidRDefault="006B5414" w:rsidP="006B5414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6B5414">
        <w:rPr>
          <w:sz w:val="28"/>
          <w:szCs w:val="28"/>
          <w:lang w:val="en-US"/>
        </w:rPr>
        <w:t xml:space="preserve">select </w:t>
      </w:r>
      <w:proofErr w:type="spellStart"/>
      <w:proofErr w:type="gramStart"/>
      <w:r w:rsidR="00860D07">
        <w:rPr>
          <w:sz w:val="28"/>
          <w:szCs w:val="28"/>
          <w:lang w:val="en-US"/>
        </w:rPr>
        <w:t>a</w:t>
      </w:r>
      <w:r w:rsidRPr="006B5414">
        <w:rPr>
          <w:sz w:val="28"/>
          <w:szCs w:val="28"/>
          <w:lang w:val="en-US"/>
        </w:rPr>
        <w:t>.assignment</w:t>
      </w:r>
      <w:proofErr w:type="gramEnd"/>
      <w:r w:rsidRPr="006B5414">
        <w:rPr>
          <w:sz w:val="28"/>
          <w:szCs w:val="28"/>
          <w:lang w:val="en-US"/>
        </w:rPr>
        <w:t>_id</w:t>
      </w:r>
      <w:proofErr w:type="spellEnd"/>
      <w:r w:rsidRPr="006B5414">
        <w:rPr>
          <w:sz w:val="28"/>
          <w:szCs w:val="28"/>
          <w:lang w:val="en-US"/>
        </w:rPr>
        <w:t>,</w:t>
      </w:r>
    </w:p>
    <w:p w14:paraId="567EAE46" w14:textId="2C23EEA4" w:rsidR="006B5414" w:rsidRPr="006B5414" w:rsidRDefault="00860D07" w:rsidP="00860D07">
      <w:pPr>
        <w:pStyle w:val="af0"/>
        <w:spacing w:before="240" w:after="240" w:line="360" w:lineRule="auto"/>
        <w:ind w:left="567" w:firstLine="567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a</w:t>
      </w:r>
      <w:r w:rsidR="006B5414" w:rsidRPr="006B5414">
        <w:rPr>
          <w:sz w:val="28"/>
          <w:szCs w:val="28"/>
          <w:lang w:val="en-US"/>
        </w:rPr>
        <w:t>.project</w:t>
      </w:r>
      <w:proofErr w:type="gramEnd"/>
      <w:r w:rsidR="006B5414" w:rsidRPr="006B5414">
        <w:rPr>
          <w:sz w:val="28"/>
          <w:szCs w:val="28"/>
          <w:lang w:val="en-US"/>
        </w:rPr>
        <w:t>_no</w:t>
      </w:r>
      <w:proofErr w:type="spellEnd"/>
      <w:r w:rsidR="006B5414" w:rsidRPr="006B5414">
        <w:rPr>
          <w:sz w:val="28"/>
          <w:szCs w:val="28"/>
          <w:lang w:val="en-US"/>
        </w:rPr>
        <w:t>,</w:t>
      </w:r>
    </w:p>
    <w:p w14:paraId="54F093A3" w14:textId="41C78B7B" w:rsidR="006B5414" w:rsidRPr="006B5414" w:rsidRDefault="00860D07" w:rsidP="00860D07">
      <w:pPr>
        <w:pStyle w:val="af0"/>
        <w:spacing w:before="240" w:after="240" w:line="360" w:lineRule="auto"/>
        <w:ind w:left="567" w:firstLine="567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a</w:t>
      </w:r>
      <w:r w:rsidR="006B5414" w:rsidRPr="006B5414">
        <w:rPr>
          <w:sz w:val="28"/>
          <w:szCs w:val="28"/>
          <w:lang w:val="en-US"/>
        </w:rPr>
        <w:t>.worker</w:t>
      </w:r>
      <w:proofErr w:type="gramEnd"/>
      <w:r w:rsidR="006B5414" w:rsidRPr="006B5414">
        <w:rPr>
          <w:sz w:val="28"/>
          <w:szCs w:val="28"/>
          <w:lang w:val="en-US"/>
        </w:rPr>
        <w:t>_id</w:t>
      </w:r>
      <w:proofErr w:type="spellEnd"/>
      <w:r w:rsidR="006B5414" w:rsidRPr="006B5414">
        <w:rPr>
          <w:sz w:val="28"/>
          <w:szCs w:val="28"/>
          <w:lang w:val="en-US"/>
        </w:rPr>
        <w:t>,</w:t>
      </w:r>
    </w:p>
    <w:p w14:paraId="2C5CC236" w14:textId="77777777" w:rsidR="006B5414" w:rsidRPr="006B5414" w:rsidRDefault="006B5414" w:rsidP="00860D07">
      <w:pPr>
        <w:pStyle w:val="af0"/>
        <w:spacing w:before="240" w:after="240" w:line="360" w:lineRule="auto"/>
        <w:ind w:left="567" w:firstLine="567"/>
        <w:rPr>
          <w:sz w:val="28"/>
          <w:szCs w:val="28"/>
          <w:lang w:val="en-US"/>
        </w:rPr>
      </w:pPr>
      <w:proofErr w:type="spellStart"/>
      <w:proofErr w:type="gramStart"/>
      <w:r w:rsidRPr="006B5414">
        <w:rPr>
          <w:sz w:val="28"/>
          <w:szCs w:val="28"/>
          <w:lang w:val="en-US"/>
        </w:rPr>
        <w:t>worker.worker</w:t>
      </w:r>
      <w:proofErr w:type="gramEnd"/>
      <w:r w:rsidRPr="006B5414">
        <w:rPr>
          <w:sz w:val="28"/>
          <w:szCs w:val="28"/>
          <w:lang w:val="en-US"/>
        </w:rPr>
        <w:t>_name</w:t>
      </w:r>
      <w:proofErr w:type="spellEnd"/>
      <w:r w:rsidRPr="006B5414">
        <w:rPr>
          <w:sz w:val="28"/>
          <w:szCs w:val="28"/>
          <w:lang w:val="en-US"/>
        </w:rPr>
        <w:t>,</w:t>
      </w:r>
    </w:p>
    <w:p w14:paraId="7D935DF7" w14:textId="77777777" w:rsidR="006B5414" w:rsidRPr="006B5414" w:rsidRDefault="006B5414" w:rsidP="00860D07">
      <w:pPr>
        <w:pStyle w:val="af0"/>
        <w:spacing w:before="240" w:after="240" w:line="360" w:lineRule="auto"/>
        <w:ind w:left="567" w:firstLine="567"/>
        <w:rPr>
          <w:sz w:val="28"/>
          <w:szCs w:val="28"/>
          <w:lang w:val="en-US"/>
        </w:rPr>
      </w:pPr>
      <w:proofErr w:type="spellStart"/>
      <w:proofErr w:type="gramStart"/>
      <w:r w:rsidRPr="006B5414">
        <w:rPr>
          <w:sz w:val="28"/>
          <w:szCs w:val="28"/>
          <w:lang w:val="en-US"/>
        </w:rPr>
        <w:t>worker.position</w:t>
      </w:r>
      <w:proofErr w:type="spellEnd"/>
      <w:proofErr w:type="gramEnd"/>
      <w:r w:rsidRPr="006B5414">
        <w:rPr>
          <w:sz w:val="28"/>
          <w:szCs w:val="28"/>
          <w:lang w:val="en-US"/>
        </w:rPr>
        <w:t>,</w:t>
      </w:r>
    </w:p>
    <w:p w14:paraId="66804FBD" w14:textId="4725A998" w:rsidR="00860D07" w:rsidRDefault="00860D07" w:rsidP="00860D07">
      <w:pPr>
        <w:pStyle w:val="af0"/>
        <w:spacing w:before="240" w:after="240" w:line="360" w:lineRule="auto"/>
        <w:ind w:left="567" w:firstLine="567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a</w:t>
      </w:r>
      <w:r w:rsidR="006B5414" w:rsidRPr="006B5414">
        <w:rPr>
          <w:sz w:val="28"/>
          <w:szCs w:val="28"/>
          <w:lang w:val="en-US"/>
        </w:rPr>
        <w:t>.assignment</w:t>
      </w:r>
      <w:proofErr w:type="gramEnd"/>
      <w:r w:rsidR="006B5414" w:rsidRPr="006B5414">
        <w:rPr>
          <w:sz w:val="28"/>
          <w:szCs w:val="28"/>
          <w:lang w:val="en-US"/>
        </w:rPr>
        <w:t>_complexity</w:t>
      </w:r>
      <w:proofErr w:type="spellEnd"/>
      <w:r w:rsidR="006B5414" w:rsidRPr="006B5414">
        <w:rPr>
          <w:sz w:val="28"/>
          <w:szCs w:val="28"/>
          <w:lang w:val="en-US"/>
        </w:rPr>
        <w:t xml:space="preserve"> </w:t>
      </w:r>
    </w:p>
    <w:p w14:paraId="1988D075" w14:textId="4D26A9EC" w:rsidR="006B5414" w:rsidRPr="006B5414" w:rsidRDefault="006B5414" w:rsidP="006B5414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6B5414">
        <w:rPr>
          <w:sz w:val="28"/>
          <w:szCs w:val="28"/>
          <w:lang w:val="en-US"/>
        </w:rPr>
        <w:t>from assignment</w:t>
      </w:r>
      <w:r w:rsidR="00860D07">
        <w:rPr>
          <w:sz w:val="28"/>
          <w:szCs w:val="28"/>
          <w:lang w:val="en-US"/>
        </w:rPr>
        <w:t xml:space="preserve"> as a</w:t>
      </w:r>
    </w:p>
    <w:p w14:paraId="30B1D892" w14:textId="4F965F3A" w:rsidR="006B5414" w:rsidRPr="006B5414" w:rsidRDefault="006B5414" w:rsidP="00860D07">
      <w:pPr>
        <w:pStyle w:val="af0"/>
        <w:spacing w:before="240" w:after="240" w:line="360" w:lineRule="auto"/>
        <w:ind w:firstLine="720"/>
        <w:rPr>
          <w:sz w:val="28"/>
          <w:szCs w:val="28"/>
          <w:lang w:val="en-US"/>
        </w:rPr>
      </w:pPr>
      <w:r w:rsidRPr="006B5414">
        <w:rPr>
          <w:sz w:val="28"/>
          <w:szCs w:val="28"/>
          <w:lang w:val="en-US"/>
        </w:rPr>
        <w:lastRenderedPageBreak/>
        <w:t xml:space="preserve">inner join worker </w:t>
      </w:r>
      <w:r w:rsidR="00860D07">
        <w:rPr>
          <w:sz w:val="28"/>
          <w:szCs w:val="28"/>
          <w:lang w:val="en-US"/>
        </w:rPr>
        <w:t>using (</w:t>
      </w:r>
      <w:proofErr w:type="spellStart"/>
      <w:r w:rsidR="00860D07">
        <w:rPr>
          <w:sz w:val="28"/>
          <w:szCs w:val="28"/>
          <w:lang w:val="en-US"/>
        </w:rPr>
        <w:t>worker_id</w:t>
      </w:r>
      <w:proofErr w:type="spellEnd"/>
      <w:r w:rsidR="00860D07">
        <w:rPr>
          <w:sz w:val="28"/>
          <w:szCs w:val="28"/>
          <w:lang w:val="en-US"/>
        </w:rPr>
        <w:t xml:space="preserve">) – </w:t>
      </w:r>
      <w:r w:rsidR="00860D07" w:rsidRPr="00860D07">
        <w:rPr>
          <w:color w:val="808080" w:themeColor="background1" w:themeShade="80"/>
          <w:sz w:val="28"/>
          <w:szCs w:val="28"/>
          <w:lang w:val="en-US"/>
        </w:rPr>
        <w:t xml:space="preserve">on </w:t>
      </w:r>
      <w:proofErr w:type="spellStart"/>
      <w:proofErr w:type="gramStart"/>
      <w:r w:rsidR="00860D07" w:rsidRPr="00860D07">
        <w:rPr>
          <w:color w:val="808080" w:themeColor="background1" w:themeShade="80"/>
          <w:sz w:val="28"/>
          <w:szCs w:val="28"/>
          <w:lang w:val="en-US"/>
        </w:rPr>
        <w:t>a</w:t>
      </w:r>
      <w:r w:rsidRPr="00860D07">
        <w:rPr>
          <w:color w:val="808080" w:themeColor="background1" w:themeShade="80"/>
          <w:sz w:val="28"/>
          <w:szCs w:val="28"/>
          <w:lang w:val="en-US"/>
        </w:rPr>
        <w:t>.worker</w:t>
      </w:r>
      <w:proofErr w:type="gramEnd"/>
      <w:r w:rsidRPr="00860D07">
        <w:rPr>
          <w:color w:val="808080" w:themeColor="background1" w:themeShade="80"/>
          <w:sz w:val="28"/>
          <w:szCs w:val="28"/>
          <w:lang w:val="en-US"/>
        </w:rPr>
        <w:t>_id</w:t>
      </w:r>
      <w:proofErr w:type="spellEnd"/>
      <w:r w:rsidRPr="00860D07">
        <w:rPr>
          <w:color w:val="808080" w:themeColor="background1" w:themeShade="80"/>
          <w:sz w:val="28"/>
          <w:szCs w:val="28"/>
          <w:lang w:val="en-US"/>
        </w:rPr>
        <w:t>=</w:t>
      </w:r>
      <w:proofErr w:type="spellStart"/>
      <w:r w:rsidRPr="00860D07">
        <w:rPr>
          <w:color w:val="808080" w:themeColor="background1" w:themeShade="80"/>
          <w:sz w:val="28"/>
          <w:szCs w:val="28"/>
          <w:lang w:val="en-US"/>
        </w:rPr>
        <w:t>worker.worker_id</w:t>
      </w:r>
      <w:proofErr w:type="spellEnd"/>
    </w:p>
    <w:p w14:paraId="31CE1821" w14:textId="77777777" w:rsidR="006B5414" w:rsidRPr="006B5414" w:rsidRDefault="006B5414" w:rsidP="006B5414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6B5414">
        <w:rPr>
          <w:sz w:val="28"/>
          <w:szCs w:val="28"/>
          <w:lang w:val="en-US"/>
        </w:rPr>
        <w:t xml:space="preserve">where </w:t>
      </w:r>
      <w:proofErr w:type="spellStart"/>
      <w:r w:rsidRPr="006B5414">
        <w:rPr>
          <w:sz w:val="28"/>
          <w:szCs w:val="28"/>
          <w:lang w:val="en-US"/>
        </w:rPr>
        <w:t>assignment_complexity</w:t>
      </w:r>
      <w:proofErr w:type="spellEnd"/>
      <w:r w:rsidRPr="006B5414">
        <w:rPr>
          <w:sz w:val="28"/>
          <w:szCs w:val="28"/>
          <w:lang w:val="en-US"/>
        </w:rPr>
        <w:t xml:space="preserve"> between '10' and '20'</w:t>
      </w:r>
    </w:p>
    <w:p w14:paraId="4A808194" w14:textId="77777777" w:rsidR="006B5414" w:rsidRPr="006B5414" w:rsidRDefault="006B5414" w:rsidP="00860D07">
      <w:pPr>
        <w:pStyle w:val="af0"/>
        <w:spacing w:before="240" w:after="240" w:line="360" w:lineRule="auto"/>
        <w:ind w:firstLine="720"/>
        <w:rPr>
          <w:sz w:val="28"/>
          <w:szCs w:val="28"/>
          <w:lang w:val="en-US"/>
        </w:rPr>
      </w:pPr>
      <w:r w:rsidRPr="006B5414">
        <w:rPr>
          <w:sz w:val="28"/>
          <w:szCs w:val="28"/>
          <w:lang w:val="en-US"/>
        </w:rPr>
        <w:t xml:space="preserve">and </w:t>
      </w:r>
      <w:proofErr w:type="spellStart"/>
      <w:proofErr w:type="gramStart"/>
      <w:r w:rsidRPr="006B5414">
        <w:rPr>
          <w:sz w:val="28"/>
          <w:szCs w:val="28"/>
          <w:lang w:val="en-US"/>
        </w:rPr>
        <w:t>worker.position</w:t>
      </w:r>
      <w:proofErr w:type="spellEnd"/>
      <w:proofErr w:type="gramEnd"/>
      <w:r w:rsidRPr="006B5414">
        <w:rPr>
          <w:sz w:val="28"/>
          <w:szCs w:val="28"/>
          <w:lang w:val="en-US"/>
        </w:rPr>
        <w:t xml:space="preserve"> = '</w:t>
      </w:r>
      <w:proofErr w:type="spellStart"/>
      <w:r w:rsidRPr="006B5414">
        <w:rPr>
          <w:sz w:val="28"/>
          <w:szCs w:val="28"/>
          <w:lang w:val="en-US"/>
        </w:rPr>
        <w:t>дизайнер</w:t>
      </w:r>
      <w:proofErr w:type="spellEnd"/>
      <w:r w:rsidRPr="006B5414">
        <w:rPr>
          <w:sz w:val="28"/>
          <w:szCs w:val="28"/>
          <w:lang w:val="en-US"/>
        </w:rPr>
        <w:t>'</w:t>
      </w:r>
    </w:p>
    <w:p w14:paraId="5C5E1ED7" w14:textId="3EF7F191" w:rsidR="006B5414" w:rsidRDefault="006B5414" w:rsidP="006B5414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6B5414">
        <w:rPr>
          <w:sz w:val="28"/>
          <w:szCs w:val="28"/>
          <w:lang w:val="en-US"/>
        </w:rPr>
        <w:t xml:space="preserve">order by </w:t>
      </w:r>
      <w:proofErr w:type="spellStart"/>
      <w:r w:rsidRPr="006B5414">
        <w:rPr>
          <w:sz w:val="28"/>
          <w:szCs w:val="28"/>
          <w:lang w:val="en-US"/>
        </w:rPr>
        <w:t>assignment_complexity</w:t>
      </w:r>
      <w:proofErr w:type="spellEnd"/>
      <w:r w:rsidRPr="006B5414">
        <w:rPr>
          <w:sz w:val="28"/>
          <w:szCs w:val="28"/>
          <w:lang w:val="en-US"/>
        </w:rPr>
        <w:t>;</w:t>
      </w:r>
    </w:p>
    <w:p w14:paraId="5B540E17" w14:textId="77777777" w:rsidR="00860D07" w:rsidRPr="006B5414" w:rsidRDefault="00860D07" w:rsidP="006B5414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</w:p>
    <w:p w14:paraId="5A9CCE2D" w14:textId="29C1330A" w:rsidR="008A3475" w:rsidRDefault="008A3475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8A3475">
        <w:rPr>
          <w:noProof/>
          <w:sz w:val="28"/>
          <w:szCs w:val="28"/>
        </w:rPr>
        <w:drawing>
          <wp:inline distT="0" distB="0" distL="0" distR="0" wp14:anchorId="73CFD767" wp14:editId="53DC518C">
            <wp:extent cx="6299835" cy="1459865"/>
            <wp:effectExtent l="0" t="0" r="0" b="0"/>
            <wp:docPr id="10513286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132867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E21DD" w14:textId="45C4BE36" w:rsidR="00FF3ED0" w:rsidRDefault="00FF3ED0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179">
        <w:rPr>
          <w:sz w:val="28"/>
          <w:szCs w:val="28"/>
        </w:rPr>
        <w:t>2.</w:t>
      </w:r>
      <w:r w:rsidR="006B5414" w:rsidRPr="006B5414">
        <w:rPr>
          <w:sz w:val="28"/>
          <w:szCs w:val="28"/>
        </w:rPr>
        <w:t>1</w:t>
      </w:r>
      <w:r>
        <w:rPr>
          <w:sz w:val="28"/>
          <w:szCs w:val="28"/>
        </w:rPr>
        <w:t xml:space="preserve"> – время выполнения первого запроса без индексов</w:t>
      </w:r>
    </w:p>
    <w:p w14:paraId="6BC0758A" w14:textId="20330792" w:rsidR="008A3475" w:rsidRDefault="008A3475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8A3475">
        <w:rPr>
          <w:noProof/>
          <w:sz w:val="28"/>
          <w:szCs w:val="28"/>
        </w:rPr>
        <w:drawing>
          <wp:inline distT="0" distB="0" distL="0" distR="0" wp14:anchorId="60B62D26" wp14:editId="0D87A32F">
            <wp:extent cx="6299835" cy="1802130"/>
            <wp:effectExtent l="0" t="0" r="0" b="0"/>
            <wp:docPr id="13042320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4232087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80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94CC7" w14:textId="586A07BA" w:rsidR="00FF3ED0" w:rsidRDefault="00FF3ED0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179">
        <w:rPr>
          <w:sz w:val="28"/>
          <w:szCs w:val="28"/>
        </w:rPr>
        <w:t>2.</w:t>
      </w:r>
      <w:r w:rsidR="006B5414" w:rsidRPr="006B5414">
        <w:rPr>
          <w:sz w:val="28"/>
          <w:szCs w:val="28"/>
        </w:rPr>
        <w:t>2</w:t>
      </w:r>
      <w:r>
        <w:rPr>
          <w:sz w:val="28"/>
          <w:szCs w:val="28"/>
        </w:rPr>
        <w:t xml:space="preserve"> – время выполнения первого запроса с индексами</w:t>
      </w:r>
    </w:p>
    <w:p w14:paraId="44B70F9A" w14:textId="6A95E81B" w:rsidR="006B5414" w:rsidRDefault="00E57554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E57554">
        <w:rPr>
          <w:noProof/>
          <w:sz w:val="28"/>
          <w:szCs w:val="28"/>
        </w:rPr>
        <w:drawing>
          <wp:inline distT="0" distB="0" distL="0" distR="0" wp14:anchorId="13F64687" wp14:editId="333CE4A0">
            <wp:extent cx="6299835" cy="3923665"/>
            <wp:effectExtent l="0" t="0" r="0" b="0"/>
            <wp:docPr id="8311295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112955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92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91374" w14:textId="6EBA0DF8" w:rsidR="00FF3ED0" w:rsidRDefault="00FF3ED0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исунок </w:t>
      </w:r>
      <w:r w:rsidR="00853179">
        <w:rPr>
          <w:sz w:val="28"/>
          <w:szCs w:val="28"/>
        </w:rPr>
        <w:t>2.</w:t>
      </w:r>
      <w:r w:rsidR="006B5414" w:rsidRPr="006B5414">
        <w:rPr>
          <w:sz w:val="28"/>
          <w:szCs w:val="28"/>
        </w:rPr>
        <w:t>3</w:t>
      </w:r>
      <w:r>
        <w:rPr>
          <w:sz w:val="28"/>
          <w:szCs w:val="28"/>
        </w:rPr>
        <w:t xml:space="preserve"> – время выполнения второго запроса без индексов</w:t>
      </w:r>
    </w:p>
    <w:p w14:paraId="40741258" w14:textId="61587BF7" w:rsidR="00E57554" w:rsidRDefault="00E57554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E57554">
        <w:rPr>
          <w:noProof/>
          <w:sz w:val="28"/>
          <w:szCs w:val="28"/>
        </w:rPr>
        <w:drawing>
          <wp:inline distT="0" distB="0" distL="0" distR="0" wp14:anchorId="1A989749" wp14:editId="122CAFCB">
            <wp:extent cx="6299835" cy="4304665"/>
            <wp:effectExtent l="0" t="0" r="0" b="0"/>
            <wp:docPr id="3926663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66635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0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953E2" w14:textId="0E287097" w:rsidR="00FF3ED0" w:rsidRPr="00FF3ED0" w:rsidRDefault="00FF3ED0" w:rsidP="00FF3ED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179">
        <w:rPr>
          <w:sz w:val="28"/>
          <w:szCs w:val="28"/>
        </w:rPr>
        <w:t>2.</w:t>
      </w:r>
      <w:r w:rsidR="006B5414" w:rsidRPr="006B5414">
        <w:rPr>
          <w:sz w:val="28"/>
          <w:szCs w:val="28"/>
        </w:rPr>
        <w:t>4</w:t>
      </w:r>
      <w:r>
        <w:rPr>
          <w:sz w:val="28"/>
          <w:szCs w:val="28"/>
        </w:rPr>
        <w:t xml:space="preserve"> – время выполнения второго запроса с индексом</w:t>
      </w:r>
    </w:p>
    <w:p w14:paraId="64423925" w14:textId="2CE12DD3" w:rsidR="0017489B" w:rsidRPr="0017489B" w:rsidRDefault="0017489B" w:rsidP="0094016F">
      <w:pPr>
        <w:spacing w:before="240" w:after="240" w:line="360" w:lineRule="auto"/>
        <w:ind w:firstLine="567"/>
        <w:rPr>
          <w:b/>
          <w:bCs/>
          <w:sz w:val="28"/>
          <w:szCs w:val="28"/>
          <w:u w:val="single"/>
        </w:rPr>
      </w:pPr>
      <w:r w:rsidRPr="0017489B">
        <w:rPr>
          <w:b/>
          <w:bCs/>
          <w:sz w:val="28"/>
          <w:szCs w:val="28"/>
          <w:u w:val="single"/>
        </w:rPr>
        <w:t>Практическое задание №3</w:t>
      </w:r>
    </w:p>
    <w:p w14:paraId="4A35099F" w14:textId="6126A766" w:rsidR="0017489B" w:rsidRPr="0017489B" w:rsidRDefault="0017489B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 w:rsidRPr="0017489B">
        <w:rPr>
          <w:b/>
          <w:bCs/>
          <w:sz w:val="28"/>
          <w:szCs w:val="28"/>
        </w:rPr>
        <w:t>Задание:</w:t>
      </w:r>
    </w:p>
    <w:p w14:paraId="7B43761A" w14:textId="4E88EF66" w:rsidR="0017489B" w:rsidRPr="0017489B" w:rsidRDefault="0017489B" w:rsidP="0094016F">
      <w:pPr>
        <w:pStyle w:val="af0"/>
        <w:numPr>
          <w:ilvl w:val="0"/>
          <w:numId w:val="7"/>
        </w:numPr>
        <w:spacing w:before="240" w:after="240" w:line="360" w:lineRule="auto"/>
        <w:ind w:left="567"/>
        <w:rPr>
          <w:sz w:val="28"/>
          <w:szCs w:val="28"/>
        </w:rPr>
      </w:pPr>
      <w:r w:rsidRPr="0017489B">
        <w:rPr>
          <w:sz w:val="28"/>
          <w:szCs w:val="28"/>
        </w:rPr>
        <w:t>Подготовить 3-4 выборки, которые имеют осмысленное значение для предметной области, и также составить для них SQL-скрипты.</w:t>
      </w:r>
    </w:p>
    <w:p w14:paraId="10531F9A" w14:textId="376F6113" w:rsidR="0017489B" w:rsidRDefault="0017489B" w:rsidP="0094016F">
      <w:pPr>
        <w:pStyle w:val="af0"/>
        <w:numPr>
          <w:ilvl w:val="0"/>
          <w:numId w:val="7"/>
        </w:numPr>
        <w:spacing w:before="240" w:after="240" w:line="360" w:lineRule="auto"/>
        <w:ind w:left="567"/>
        <w:rPr>
          <w:sz w:val="28"/>
          <w:szCs w:val="28"/>
        </w:rPr>
      </w:pPr>
      <w:r w:rsidRPr="0017489B">
        <w:rPr>
          <w:sz w:val="28"/>
          <w:szCs w:val="28"/>
        </w:rPr>
        <w:t>Сформулировать 3-4 запроса на изменение и удаление из базы данных. Запросы должны быть сформулированы в терминах предметной области. Среди запросов обязательно должны быть такие, которые будут вызывать срабатывание ограничений целостности. Составить SQL-скрипты для выполнения этих запросов.</w:t>
      </w:r>
    </w:p>
    <w:p w14:paraId="508A3678" w14:textId="4E0C57FD" w:rsidR="00354058" w:rsidRPr="008F0805" w:rsidRDefault="00354058" w:rsidP="00354058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8F0805">
        <w:rPr>
          <w:b/>
          <w:bCs/>
          <w:sz w:val="28"/>
          <w:szCs w:val="28"/>
        </w:rPr>
        <w:t>Выборка 1:</w:t>
      </w:r>
    </w:p>
    <w:p w14:paraId="2F65F24D" w14:textId="77777777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select * from project </w:t>
      </w:r>
    </w:p>
    <w:p w14:paraId="750D4378" w14:textId="77777777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where </w:t>
      </w:r>
      <w:proofErr w:type="spellStart"/>
      <w:r w:rsidRPr="00354058">
        <w:rPr>
          <w:sz w:val="28"/>
          <w:szCs w:val="28"/>
          <w:lang w:val="en-US"/>
        </w:rPr>
        <w:t>project_complexity</w:t>
      </w:r>
      <w:proofErr w:type="spellEnd"/>
      <w:r w:rsidRPr="00354058">
        <w:rPr>
          <w:sz w:val="28"/>
          <w:szCs w:val="28"/>
          <w:lang w:val="en-US"/>
        </w:rPr>
        <w:t xml:space="preserve"> between '40' and '80'</w:t>
      </w:r>
    </w:p>
    <w:p w14:paraId="2FF51094" w14:textId="18E24816" w:rsid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</w:rPr>
      </w:pPr>
      <w:proofErr w:type="spellStart"/>
      <w:r w:rsidRPr="00354058">
        <w:rPr>
          <w:sz w:val="28"/>
          <w:szCs w:val="28"/>
        </w:rPr>
        <w:t>order</w:t>
      </w:r>
      <w:proofErr w:type="spellEnd"/>
      <w:r w:rsidRPr="00354058">
        <w:rPr>
          <w:sz w:val="28"/>
          <w:szCs w:val="28"/>
        </w:rPr>
        <w:t xml:space="preserve"> </w:t>
      </w:r>
      <w:proofErr w:type="spellStart"/>
      <w:r w:rsidRPr="00354058">
        <w:rPr>
          <w:sz w:val="28"/>
          <w:szCs w:val="28"/>
        </w:rPr>
        <w:t>by</w:t>
      </w:r>
      <w:proofErr w:type="spellEnd"/>
      <w:r w:rsidRPr="00354058">
        <w:rPr>
          <w:sz w:val="28"/>
          <w:szCs w:val="28"/>
        </w:rPr>
        <w:t xml:space="preserve"> </w:t>
      </w:r>
      <w:proofErr w:type="spellStart"/>
      <w:r w:rsidRPr="00354058">
        <w:rPr>
          <w:sz w:val="28"/>
          <w:szCs w:val="28"/>
        </w:rPr>
        <w:t>deadline</w:t>
      </w:r>
      <w:proofErr w:type="spellEnd"/>
      <w:r w:rsidRPr="00354058">
        <w:rPr>
          <w:sz w:val="28"/>
          <w:szCs w:val="28"/>
        </w:rPr>
        <w:t>;</w:t>
      </w:r>
    </w:p>
    <w:p w14:paraId="526B1521" w14:textId="2F9DEABF" w:rsidR="00354058" w:rsidRDefault="00354058" w:rsidP="0035405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C50FCE2" wp14:editId="33AA8430">
            <wp:extent cx="5291455" cy="5324475"/>
            <wp:effectExtent l="0" t="0" r="0" b="0"/>
            <wp:docPr id="10090446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455" cy="53244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355422" w14:textId="360A9F9A" w:rsidR="00354058" w:rsidRDefault="00354058" w:rsidP="0035405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– результат выборки 1</w:t>
      </w:r>
    </w:p>
    <w:p w14:paraId="530A56D3" w14:textId="30D12EC4" w:rsidR="00354058" w:rsidRPr="008F0805" w:rsidRDefault="00354058" w:rsidP="00354058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8F0805">
        <w:rPr>
          <w:b/>
          <w:bCs/>
          <w:sz w:val="28"/>
          <w:szCs w:val="28"/>
        </w:rPr>
        <w:t>Выборка 2:</w:t>
      </w:r>
    </w:p>
    <w:p w14:paraId="39D77AA2" w14:textId="77777777" w:rsidR="00354058" w:rsidRPr="00ED3880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</w:rPr>
      </w:pPr>
      <w:r w:rsidRPr="00354058">
        <w:rPr>
          <w:sz w:val="28"/>
          <w:szCs w:val="28"/>
          <w:lang w:val="en-US"/>
        </w:rPr>
        <w:t>select</w:t>
      </w:r>
      <w:r w:rsidRPr="00ED3880">
        <w:rPr>
          <w:sz w:val="28"/>
          <w:szCs w:val="28"/>
        </w:rPr>
        <w:t xml:space="preserve"> * </w:t>
      </w:r>
      <w:r w:rsidRPr="00354058">
        <w:rPr>
          <w:sz w:val="28"/>
          <w:szCs w:val="28"/>
          <w:lang w:val="en-US"/>
        </w:rPr>
        <w:t>from</w:t>
      </w:r>
      <w:r w:rsidRPr="00ED3880">
        <w:rPr>
          <w:sz w:val="28"/>
          <w:szCs w:val="28"/>
        </w:rPr>
        <w:t xml:space="preserve"> </w:t>
      </w:r>
      <w:r w:rsidRPr="00354058">
        <w:rPr>
          <w:sz w:val="28"/>
          <w:szCs w:val="28"/>
          <w:lang w:val="en-US"/>
        </w:rPr>
        <w:t>assignment</w:t>
      </w:r>
      <w:r w:rsidRPr="00ED3880">
        <w:rPr>
          <w:sz w:val="28"/>
          <w:szCs w:val="28"/>
        </w:rPr>
        <w:t xml:space="preserve"> </w:t>
      </w:r>
    </w:p>
    <w:p w14:paraId="1A886B6D" w14:textId="77777777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where </w:t>
      </w:r>
      <w:proofErr w:type="spellStart"/>
      <w:r w:rsidRPr="00354058">
        <w:rPr>
          <w:sz w:val="28"/>
          <w:szCs w:val="28"/>
          <w:lang w:val="en-US"/>
        </w:rPr>
        <w:t>handout_date</w:t>
      </w:r>
      <w:proofErr w:type="spellEnd"/>
      <w:r w:rsidRPr="00354058">
        <w:rPr>
          <w:sz w:val="28"/>
          <w:szCs w:val="28"/>
          <w:lang w:val="en-US"/>
        </w:rPr>
        <w:t xml:space="preserve"> between '2018-01-01' and '2019-01-01'</w:t>
      </w:r>
    </w:p>
    <w:p w14:paraId="1F8704AF" w14:textId="7E8DEE84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order by </w:t>
      </w:r>
      <w:proofErr w:type="spellStart"/>
      <w:r w:rsidRPr="00354058">
        <w:rPr>
          <w:sz w:val="28"/>
          <w:szCs w:val="28"/>
          <w:lang w:val="en-US"/>
        </w:rPr>
        <w:t>assignment_complexity</w:t>
      </w:r>
      <w:proofErr w:type="spellEnd"/>
      <w:r w:rsidRPr="00354058">
        <w:rPr>
          <w:sz w:val="28"/>
          <w:szCs w:val="28"/>
          <w:lang w:val="en-US"/>
        </w:rPr>
        <w:t xml:space="preserve"> limit 100;</w:t>
      </w:r>
    </w:p>
    <w:p w14:paraId="03685D8E" w14:textId="1AAEC9F8" w:rsidR="00354058" w:rsidRDefault="00354058" w:rsidP="0035405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354058">
        <w:rPr>
          <w:noProof/>
          <w:sz w:val="28"/>
          <w:szCs w:val="28"/>
        </w:rPr>
        <w:lastRenderedPageBreak/>
        <w:drawing>
          <wp:inline distT="0" distB="0" distL="0" distR="0" wp14:anchorId="3E86E139" wp14:editId="6649E808">
            <wp:extent cx="5853134" cy="4118610"/>
            <wp:effectExtent l="0" t="0" r="0" b="0"/>
            <wp:docPr id="5908744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87442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56542" cy="4121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9AAB9" w14:textId="67FBC880" w:rsidR="00354058" w:rsidRDefault="00354058" w:rsidP="0035405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2 – результат выборки 2</w:t>
      </w:r>
    </w:p>
    <w:p w14:paraId="4683973C" w14:textId="595A876C" w:rsidR="00354058" w:rsidRPr="008F0805" w:rsidRDefault="00354058" w:rsidP="00354058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8F0805">
        <w:rPr>
          <w:b/>
          <w:bCs/>
          <w:sz w:val="28"/>
          <w:szCs w:val="28"/>
        </w:rPr>
        <w:t>Выборка 3:</w:t>
      </w:r>
    </w:p>
    <w:p w14:paraId="03A2F22B" w14:textId="77777777" w:rsidR="00354058" w:rsidRPr="00ED3880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</w:rPr>
      </w:pPr>
      <w:r w:rsidRPr="00354058">
        <w:rPr>
          <w:sz w:val="28"/>
          <w:szCs w:val="28"/>
          <w:lang w:val="en-US"/>
        </w:rPr>
        <w:t>select</w:t>
      </w:r>
      <w:r w:rsidRPr="00ED3880">
        <w:rPr>
          <w:sz w:val="28"/>
          <w:szCs w:val="28"/>
        </w:rPr>
        <w:t xml:space="preserve"> * </w:t>
      </w:r>
      <w:r w:rsidRPr="00354058">
        <w:rPr>
          <w:sz w:val="28"/>
          <w:szCs w:val="28"/>
          <w:lang w:val="en-US"/>
        </w:rPr>
        <w:t>from</w:t>
      </w:r>
      <w:r w:rsidRPr="00ED3880">
        <w:rPr>
          <w:sz w:val="28"/>
          <w:szCs w:val="28"/>
        </w:rPr>
        <w:t xml:space="preserve"> </w:t>
      </w:r>
      <w:r w:rsidRPr="00354058">
        <w:rPr>
          <w:sz w:val="28"/>
          <w:szCs w:val="28"/>
          <w:lang w:val="en-US"/>
        </w:rPr>
        <w:t>assignment</w:t>
      </w:r>
      <w:r w:rsidRPr="00ED3880">
        <w:rPr>
          <w:sz w:val="28"/>
          <w:szCs w:val="28"/>
        </w:rPr>
        <w:t xml:space="preserve"> </w:t>
      </w:r>
    </w:p>
    <w:p w14:paraId="1D310AD4" w14:textId="77777777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where </w:t>
      </w:r>
      <w:proofErr w:type="spellStart"/>
      <w:r w:rsidRPr="00354058">
        <w:rPr>
          <w:sz w:val="28"/>
          <w:szCs w:val="28"/>
          <w:lang w:val="en-US"/>
        </w:rPr>
        <w:t>planned_end_date</w:t>
      </w:r>
      <w:proofErr w:type="spellEnd"/>
      <w:r w:rsidRPr="00354058">
        <w:rPr>
          <w:sz w:val="28"/>
          <w:szCs w:val="28"/>
          <w:lang w:val="en-US"/>
        </w:rPr>
        <w:t xml:space="preserve"> between '2020-01-01' and '2020-02-02'</w:t>
      </w:r>
    </w:p>
    <w:p w14:paraId="7D792B1F" w14:textId="77777777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and </w:t>
      </w:r>
      <w:proofErr w:type="spellStart"/>
      <w:r w:rsidRPr="00354058">
        <w:rPr>
          <w:sz w:val="28"/>
          <w:szCs w:val="28"/>
          <w:lang w:val="en-US"/>
        </w:rPr>
        <w:t>worker_id</w:t>
      </w:r>
      <w:proofErr w:type="spellEnd"/>
      <w:r w:rsidRPr="00354058">
        <w:rPr>
          <w:sz w:val="28"/>
          <w:szCs w:val="28"/>
          <w:lang w:val="en-US"/>
        </w:rPr>
        <w:t>=2</w:t>
      </w:r>
    </w:p>
    <w:p w14:paraId="00F2D951" w14:textId="2C7848BD" w:rsidR="00354058" w:rsidRPr="00354058" w:rsidRDefault="00354058" w:rsidP="00354058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4058">
        <w:rPr>
          <w:sz w:val="28"/>
          <w:szCs w:val="28"/>
          <w:lang w:val="en-US"/>
        </w:rPr>
        <w:t xml:space="preserve">order by </w:t>
      </w:r>
      <w:proofErr w:type="spellStart"/>
      <w:r w:rsidRPr="00354058">
        <w:rPr>
          <w:sz w:val="28"/>
          <w:szCs w:val="28"/>
          <w:lang w:val="en-US"/>
        </w:rPr>
        <w:t>assignment_complexity</w:t>
      </w:r>
      <w:proofErr w:type="spellEnd"/>
      <w:r w:rsidRPr="00354058">
        <w:rPr>
          <w:sz w:val="28"/>
          <w:szCs w:val="28"/>
          <w:lang w:val="en-US"/>
        </w:rPr>
        <w:t xml:space="preserve"> limit 100;</w:t>
      </w:r>
    </w:p>
    <w:p w14:paraId="1E5A6A74" w14:textId="653C929A" w:rsidR="00354058" w:rsidRDefault="00354058" w:rsidP="0035405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354058">
        <w:rPr>
          <w:noProof/>
          <w:sz w:val="28"/>
          <w:szCs w:val="28"/>
        </w:rPr>
        <w:drawing>
          <wp:inline distT="0" distB="0" distL="0" distR="0" wp14:anchorId="5FD10293" wp14:editId="03C3018C">
            <wp:extent cx="5662612" cy="3133529"/>
            <wp:effectExtent l="0" t="0" r="0" b="0"/>
            <wp:docPr id="9371886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18864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68077" cy="3136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69148" w14:textId="65622E3E" w:rsidR="00354058" w:rsidRDefault="00354058" w:rsidP="0035405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3 – результат выборки 3</w:t>
      </w:r>
    </w:p>
    <w:p w14:paraId="24086DC5" w14:textId="7EB4F02F" w:rsidR="00354058" w:rsidRPr="00424632" w:rsidRDefault="00354058" w:rsidP="00354058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424632">
        <w:rPr>
          <w:b/>
          <w:bCs/>
          <w:sz w:val="28"/>
          <w:szCs w:val="28"/>
        </w:rPr>
        <w:lastRenderedPageBreak/>
        <w:t>Запрос 1:</w:t>
      </w:r>
    </w:p>
    <w:p w14:paraId="6E7AF1F2" w14:textId="77777777" w:rsidR="00E000E0" w:rsidRPr="00ED3880" w:rsidRDefault="00E000E0" w:rsidP="00E000E0">
      <w:pPr>
        <w:pStyle w:val="af0"/>
        <w:spacing w:before="240" w:after="240" w:line="360" w:lineRule="auto"/>
        <w:ind w:left="567"/>
        <w:rPr>
          <w:sz w:val="28"/>
          <w:szCs w:val="28"/>
        </w:rPr>
      </w:pPr>
      <w:r w:rsidRPr="00E000E0">
        <w:rPr>
          <w:sz w:val="28"/>
          <w:szCs w:val="28"/>
          <w:lang w:val="en-US"/>
        </w:rPr>
        <w:t>insert</w:t>
      </w:r>
      <w:r w:rsidRPr="00ED3880">
        <w:rPr>
          <w:sz w:val="28"/>
          <w:szCs w:val="28"/>
        </w:rPr>
        <w:t xml:space="preserve"> </w:t>
      </w:r>
      <w:r w:rsidRPr="00E000E0">
        <w:rPr>
          <w:sz w:val="28"/>
          <w:szCs w:val="28"/>
          <w:lang w:val="en-US"/>
        </w:rPr>
        <w:t>into</w:t>
      </w:r>
      <w:r w:rsidRPr="00ED3880">
        <w:rPr>
          <w:sz w:val="28"/>
          <w:szCs w:val="28"/>
        </w:rPr>
        <w:t xml:space="preserve"> </w:t>
      </w:r>
      <w:r w:rsidRPr="00E000E0">
        <w:rPr>
          <w:sz w:val="28"/>
          <w:szCs w:val="28"/>
          <w:lang w:val="en-US"/>
        </w:rPr>
        <w:t>assignment</w:t>
      </w:r>
    </w:p>
    <w:p w14:paraId="7DA0BDA2" w14:textId="77777777" w:rsidR="00E000E0" w:rsidRPr="00E000E0" w:rsidRDefault="00E000E0" w:rsidP="00E000E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E000E0">
        <w:rPr>
          <w:sz w:val="28"/>
          <w:szCs w:val="28"/>
          <w:lang w:val="en-US"/>
        </w:rPr>
        <w:t>values</w:t>
      </w:r>
    </w:p>
    <w:p w14:paraId="7FAF9CFD" w14:textId="1A97DF46" w:rsidR="00E000E0" w:rsidRPr="00E000E0" w:rsidRDefault="00E000E0" w:rsidP="00E000E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E000E0">
        <w:rPr>
          <w:sz w:val="28"/>
          <w:szCs w:val="28"/>
          <w:lang w:val="en-US"/>
        </w:rPr>
        <w:t>('1200', '11', '2', '2020-02-02', '2023-12-21', '2024-01-01', '30');</w:t>
      </w:r>
    </w:p>
    <w:p w14:paraId="182D118A" w14:textId="66E1E51A" w:rsidR="00354058" w:rsidRDefault="00E000E0" w:rsidP="0013327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E000E0">
        <w:rPr>
          <w:noProof/>
          <w:sz w:val="28"/>
          <w:szCs w:val="28"/>
        </w:rPr>
        <w:drawing>
          <wp:inline distT="0" distB="0" distL="0" distR="0" wp14:anchorId="031F0378" wp14:editId="78C7E911">
            <wp:extent cx="6299835" cy="3296920"/>
            <wp:effectExtent l="0" t="0" r="0" b="0"/>
            <wp:docPr id="15618352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183524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2963A" w14:textId="4615D9E9" w:rsidR="00E000E0" w:rsidRDefault="00354058" w:rsidP="00E000E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4 – результат запроса 1</w:t>
      </w:r>
    </w:p>
    <w:p w14:paraId="4F40DA22" w14:textId="2638A2D0" w:rsidR="00E000E0" w:rsidRPr="00424632" w:rsidRDefault="00E000E0" w:rsidP="00E000E0">
      <w:pPr>
        <w:pStyle w:val="af0"/>
        <w:spacing w:before="240" w:after="240" w:line="360" w:lineRule="auto"/>
        <w:ind w:left="0" w:firstLine="567"/>
        <w:rPr>
          <w:i/>
          <w:iCs/>
          <w:sz w:val="28"/>
          <w:szCs w:val="28"/>
        </w:rPr>
      </w:pPr>
      <w:r w:rsidRPr="00424632">
        <w:rPr>
          <w:i/>
          <w:iCs/>
          <w:sz w:val="28"/>
          <w:szCs w:val="28"/>
        </w:rPr>
        <w:t>Исправленный запрос:</w:t>
      </w:r>
    </w:p>
    <w:p w14:paraId="6D1D676F" w14:textId="77777777" w:rsidR="00E000E0" w:rsidRPr="00E000E0" w:rsidRDefault="00E000E0" w:rsidP="00E000E0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E000E0">
        <w:rPr>
          <w:sz w:val="28"/>
          <w:szCs w:val="28"/>
          <w:lang w:val="en-US"/>
        </w:rPr>
        <w:t>insert into assignment</w:t>
      </w:r>
    </w:p>
    <w:p w14:paraId="1C160FDA" w14:textId="77777777" w:rsidR="00E000E0" w:rsidRPr="00E000E0" w:rsidRDefault="00E000E0" w:rsidP="00E000E0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E000E0">
        <w:rPr>
          <w:sz w:val="28"/>
          <w:szCs w:val="28"/>
          <w:lang w:val="en-US"/>
        </w:rPr>
        <w:t>values</w:t>
      </w:r>
    </w:p>
    <w:p w14:paraId="180F8484" w14:textId="156AE1DC" w:rsidR="00E000E0" w:rsidRPr="00E000E0" w:rsidRDefault="00E000E0" w:rsidP="00E000E0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E000E0">
        <w:rPr>
          <w:sz w:val="28"/>
          <w:szCs w:val="28"/>
          <w:lang w:val="en-US"/>
        </w:rPr>
        <w:t>('1200', '10', '2', '2020-02-02', '2023-12-21', '2024-01-01', '30');</w:t>
      </w:r>
    </w:p>
    <w:p w14:paraId="3014E4AE" w14:textId="477CF726" w:rsidR="00E000E0" w:rsidRDefault="00E000E0" w:rsidP="00E000E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E000E0">
        <w:rPr>
          <w:noProof/>
          <w:sz w:val="28"/>
          <w:szCs w:val="28"/>
        </w:rPr>
        <w:drawing>
          <wp:inline distT="0" distB="0" distL="0" distR="0" wp14:anchorId="20224A2B" wp14:editId="79696015">
            <wp:extent cx="4824412" cy="3061573"/>
            <wp:effectExtent l="0" t="0" r="0" b="0"/>
            <wp:docPr id="19008238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082383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34162" cy="306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36F3F" w14:textId="7BC5F210" w:rsidR="00E000E0" w:rsidRPr="00E000E0" w:rsidRDefault="00E000E0" w:rsidP="00E000E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5 – результат исправленного запроса</w:t>
      </w:r>
    </w:p>
    <w:p w14:paraId="0DAC1440" w14:textId="7EA4A12E" w:rsidR="00354058" w:rsidRDefault="00354058" w:rsidP="00354058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424632">
        <w:rPr>
          <w:b/>
          <w:bCs/>
          <w:sz w:val="28"/>
          <w:szCs w:val="28"/>
        </w:rPr>
        <w:lastRenderedPageBreak/>
        <w:t>Запрос 2:</w:t>
      </w:r>
    </w:p>
    <w:p w14:paraId="239FB57F" w14:textId="77777777" w:rsidR="00D65581" w:rsidRPr="00D65581" w:rsidRDefault="00D65581" w:rsidP="00D65581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D65581">
        <w:rPr>
          <w:sz w:val="28"/>
          <w:szCs w:val="28"/>
          <w:lang w:val="en-US"/>
        </w:rPr>
        <w:t>DELETE</w:t>
      </w:r>
    </w:p>
    <w:p w14:paraId="410283A8" w14:textId="77777777" w:rsidR="00D65581" w:rsidRPr="00D65581" w:rsidRDefault="00D65581" w:rsidP="00D65581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D65581">
        <w:rPr>
          <w:sz w:val="28"/>
          <w:szCs w:val="28"/>
          <w:lang w:val="en-US"/>
        </w:rPr>
        <w:t>FROM assignment</w:t>
      </w:r>
    </w:p>
    <w:p w14:paraId="081C2FD2" w14:textId="1881988E" w:rsidR="00D65581" w:rsidRPr="00D65581" w:rsidRDefault="00D65581" w:rsidP="00D65581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D65581">
        <w:rPr>
          <w:sz w:val="28"/>
          <w:szCs w:val="28"/>
          <w:lang w:val="en-US"/>
        </w:rPr>
        <w:t xml:space="preserve">WHERE </w:t>
      </w:r>
      <w:proofErr w:type="spellStart"/>
      <w:r w:rsidRPr="00D65581">
        <w:rPr>
          <w:sz w:val="28"/>
          <w:szCs w:val="28"/>
          <w:lang w:val="en-US"/>
        </w:rPr>
        <w:t>assignment_id</w:t>
      </w:r>
      <w:proofErr w:type="spellEnd"/>
      <w:r w:rsidRPr="00D65581">
        <w:rPr>
          <w:sz w:val="28"/>
          <w:szCs w:val="28"/>
          <w:lang w:val="en-US"/>
        </w:rPr>
        <w:t xml:space="preserve"> = 1200;</w:t>
      </w:r>
    </w:p>
    <w:p w14:paraId="5A044F11" w14:textId="06084C57" w:rsidR="00354058" w:rsidRDefault="00D65581" w:rsidP="0013327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D65581">
        <w:rPr>
          <w:noProof/>
          <w:sz w:val="28"/>
          <w:szCs w:val="28"/>
        </w:rPr>
        <w:drawing>
          <wp:inline distT="0" distB="0" distL="0" distR="0" wp14:anchorId="0765666C" wp14:editId="7045AA38">
            <wp:extent cx="3685787" cy="3014633"/>
            <wp:effectExtent l="0" t="0" r="0" b="0"/>
            <wp:docPr id="18582292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822920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1893" cy="3019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9537F" w14:textId="5E3AC9B9" w:rsidR="00354058" w:rsidRDefault="00354058" w:rsidP="0013327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="00EF3652">
        <w:rPr>
          <w:sz w:val="28"/>
          <w:szCs w:val="28"/>
        </w:rPr>
        <w:t>6</w:t>
      </w:r>
      <w:r>
        <w:rPr>
          <w:sz w:val="28"/>
          <w:szCs w:val="28"/>
        </w:rPr>
        <w:t xml:space="preserve"> – результат запроса 2</w:t>
      </w:r>
    </w:p>
    <w:p w14:paraId="7E7555D9" w14:textId="547145F5" w:rsidR="00354058" w:rsidRDefault="00354058" w:rsidP="00354058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424632">
        <w:rPr>
          <w:b/>
          <w:bCs/>
          <w:sz w:val="28"/>
          <w:szCs w:val="28"/>
        </w:rPr>
        <w:t>Запрос 3:</w:t>
      </w:r>
    </w:p>
    <w:p w14:paraId="18B3763D" w14:textId="77777777" w:rsidR="00D65581" w:rsidRPr="00ED3880" w:rsidRDefault="00D65581" w:rsidP="00D65581">
      <w:pPr>
        <w:pStyle w:val="af0"/>
        <w:spacing w:before="240" w:after="240" w:line="360" w:lineRule="auto"/>
        <w:ind w:left="567"/>
        <w:rPr>
          <w:sz w:val="28"/>
          <w:szCs w:val="28"/>
        </w:rPr>
      </w:pPr>
      <w:r w:rsidRPr="00D65581">
        <w:rPr>
          <w:sz w:val="28"/>
          <w:szCs w:val="28"/>
          <w:lang w:val="en-US"/>
        </w:rPr>
        <w:t>update</w:t>
      </w:r>
      <w:r w:rsidRPr="00ED3880">
        <w:rPr>
          <w:sz w:val="28"/>
          <w:szCs w:val="28"/>
        </w:rPr>
        <w:t xml:space="preserve"> </w:t>
      </w:r>
      <w:r w:rsidRPr="00D65581">
        <w:rPr>
          <w:sz w:val="28"/>
          <w:szCs w:val="28"/>
          <w:lang w:val="en-US"/>
        </w:rPr>
        <w:t>assignment</w:t>
      </w:r>
    </w:p>
    <w:p w14:paraId="37CBB5C9" w14:textId="77777777" w:rsidR="00D65581" w:rsidRPr="00D65581" w:rsidRDefault="00D65581" w:rsidP="00D65581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D65581">
        <w:rPr>
          <w:sz w:val="28"/>
          <w:szCs w:val="28"/>
          <w:lang w:val="en-US"/>
        </w:rPr>
        <w:t xml:space="preserve">set </w:t>
      </w:r>
      <w:proofErr w:type="spellStart"/>
      <w:r w:rsidRPr="00D65581">
        <w:rPr>
          <w:sz w:val="28"/>
          <w:szCs w:val="28"/>
          <w:lang w:val="en-US"/>
        </w:rPr>
        <w:t>assignment_complexity</w:t>
      </w:r>
      <w:proofErr w:type="spellEnd"/>
      <w:r w:rsidRPr="00D65581">
        <w:rPr>
          <w:sz w:val="28"/>
          <w:szCs w:val="28"/>
          <w:lang w:val="en-US"/>
        </w:rPr>
        <w:t>=99</w:t>
      </w:r>
    </w:p>
    <w:p w14:paraId="20BBEC91" w14:textId="1D09BFA1" w:rsidR="00D65581" w:rsidRPr="00D302DD" w:rsidRDefault="00D65581" w:rsidP="00D65581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ED3880">
        <w:rPr>
          <w:sz w:val="28"/>
          <w:szCs w:val="28"/>
          <w:lang w:val="en-US"/>
        </w:rPr>
        <w:t xml:space="preserve">where </w:t>
      </w:r>
      <w:proofErr w:type="spellStart"/>
      <w:r w:rsidRPr="00ED3880">
        <w:rPr>
          <w:sz w:val="28"/>
          <w:szCs w:val="28"/>
          <w:lang w:val="en-US"/>
        </w:rPr>
        <w:t>worker_id</w:t>
      </w:r>
      <w:proofErr w:type="spellEnd"/>
      <w:r w:rsidRPr="00ED3880">
        <w:rPr>
          <w:sz w:val="28"/>
          <w:szCs w:val="28"/>
          <w:lang w:val="en-US"/>
        </w:rPr>
        <w:t>=2;</w:t>
      </w:r>
    </w:p>
    <w:p w14:paraId="08CB9A1B" w14:textId="6FF74442" w:rsidR="00354058" w:rsidRDefault="00D65581" w:rsidP="0013327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D65581">
        <w:rPr>
          <w:noProof/>
          <w:sz w:val="28"/>
          <w:szCs w:val="28"/>
        </w:rPr>
        <w:drawing>
          <wp:inline distT="0" distB="0" distL="0" distR="0" wp14:anchorId="7C027FE6" wp14:editId="1BB5E522">
            <wp:extent cx="3898027" cy="3243262"/>
            <wp:effectExtent l="0" t="0" r="0" b="0"/>
            <wp:docPr id="18768761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687612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0543" cy="324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6F405" w14:textId="5BF0AA94" w:rsidR="00354058" w:rsidRPr="00133278" w:rsidRDefault="00354058" w:rsidP="00133278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3.</w:t>
      </w:r>
      <w:r w:rsidR="00EF3652">
        <w:rPr>
          <w:sz w:val="28"/>
          <w:szCs w:val="28"/>
        </w:rPr>
        <w:t>7</w:t>
      </w:r>
      <w:r>
        <w:rPr>
          <w:sz w:val="28"/>
          <w:szCs w:val="28"/>
        </w:rPr>
        <w:t xml:space="preserve"> – результат запроса 3</w:t>
      </w:r>
    </w:p>
    <w:p w14:paraId="1DB01367" w14:textId="21B8C1C4" w:rsidR="0017489B" w:rsidRDefault="0017489B" w:rsidP="0094016F">
      <w:pPr>
        <w:spacing w:before="240" w:after="240" w:line="360" w:lineRule="auto"/>
        <w:ind w:firstLine="567"/>
        <w:rPr>
          <w:b/>
          <w:bCs/>
          <w:sz w:val="28"/>
          <w:szCs w:val="28"/>
          <w:u w:val="single"/>
        </w:rPr>
      </w:pPr>
      <w:r w:rsidRPr="00A14352">
        <w:rPr>
          <w:b/>
          <w:bCs/>
          <w:sz w:val="28"/>
          <w:szCs w:val="28"/>
          <w:u w:val="single"/>
        </w:rPr>
        <w:lastRenderedPageBreak/>
        <w:t>Практическое задание №4</w:t>
      </w:r>
    </w:p>
    <w:p w14:paraId="431F0A24" w14:textId="0DCC2825" w:rsidR="00A14352" w:rsidRDefault="00A14352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 w:rsidRPr="00A14352">
        <w:rPr>
          <w:b/>
          <w:bCs/>
          <w:sz w:val="28"/>
          <w:szCs w:val="28"/>
        </w:rPr>
        <w:t>Задание:</w:t>
      </w:r>
    </w:p>
    <w:p w14:paraId="2A31C205" w14:textId="09CF28D9" w:rsidR="00A14352" w:rsidRPr="00A14352" w:rsidRDefault="00A14352" w:rsidP="0094016F">
      <w:pPr>
        <w:pStyle w:val="af0"/>
        <w:numPr>
          <w:ilvl w:val="0"/>
          <w:numId w:val="7"/>
        </w:numPr>
        <w:spacing w:before="240" w:after="240" w:line="360" w:lineRule="auto"/>
        <w:ind w:left="567"/>
        <w:rPr>
          <w:sz w:val="28"/>
          <w:szCs w:val="28"/>
        </w:rPr>
      </w:pPr>
      <w:r w:rsidRPr="00A14352">
        <w:rPr>
          <w:sz w:val="28"/>
          <w:szCs w:val="28"/>
        </w:rPr>
        <w:t>Составить SQL-скрипты для создания нескольких представлений, которые позволяли бы упростить манипуляции с данными или позволяли бы ограничить доступ к данным, предоставляя только необходимую информацию.</w:t>
      </w:r>
    </w:p>
    <w:p w14:paraId="51ECF59C" w14:textId="43F8AE88" w:rsidR="00A14352" w:rsidRPr="00A14352" w:rsidRDefault="00A14352" w:rsidP="0094016F">
      <w:pPr>
        <w:pStyle w:val="af0"/>
        <w:numPr>
          <w:ilvl w:val="0"/>
          <w:numId w:val="7"/>
        </w:numPr>
        <w:spacing w:before="240" w:after="240" w:line="360" w:lineRule="auto"/>
        <w:ind w:left="567"/>
        <w:rPr>
          <w:sz w:val="28"/>
          <w:szCs w:val="28"/>
        </w:rPr>
      </w:pPr>
      <w:r w:rsidRPr="00A14352">
        <w:rPr>
          <w:sz w:val="28"/>
          <w:szCs w:val="28"/>
        </w:rPr>
        <w:t xml:space="preserve">Продемонстрировать изменение и вставку данных через представления. </w:t>
      </w:r>
    </w:p>
    <w:p w14:paraId="0A973991" w14:textId="6B5EC028" w:rsidR="00A14352" w:rsidRPr="00A14352" w:rsidRDefault="00A14352" w:rsidP="0094016F">
      <w:pPr>
        <w:pStyle w:val="af0"/>
        <w:numPr>
          <w:ilvl w:val="0"/>
          <w:numId w:val="7"/>
        </w:numPr>
        <w:spacing w:before="240" w:after="240" w:line="360" w:lineRule="auto"/>
        <w:ind w:left="567"/>
        <w:rPr>
          <w:sz w:val="28"/>
          <w:szCs w:val="28"/>
        </w:rPr>
      </w:pPr>
      <w:r w:rsidRPr="00A14352">
        <w:rPr>
          <w:sz w:val="28"/>
          <w:szCs w:val="28"/>
        </w:rPr>
        <w:t>Продемонстрировать невозможность изменения данных через представление.</w:t>
      </w:r>
    </w:p>
    <w:p w14:paraId="63F233A1" w14:textId="7CD85A98" w:rsidR="00A14352" w:rsidRDefault="00A14352" w:rsidP="0094016F">
      <w:pPr>
        <w:pStyle w:val="af0"/>
        <w:numPr>
          <w:ilvl w:val="0"/>
          <w:numId w:val="7"/>
        </w:numPr>
        <w:spacing w:before="240" w:after="240" w:line="360" w:lineRule="auto"/>
        <w:ind w:left="567"/>
        <w:rPr>
          <w:sz w:val="28"/>
          <w:szCs w:val="28"/>
        </w:rPr>
      </w:pPr>
      <w:r w:rsidRPr="00A14352">
        <w:rPr>
          <w:sz w:val="28"/>
          <w:szCs w:val="28"/>
        </w:rPr>
        <w:t>Продемонстрировать полезность материализованного представления.</w:t>
      </w:r>
    </w:p>
    <w:p w14:paraId="666CF62B" w14:textId="5C02FD6D" w:rsidR="00EF3652" w:rsidRPr="00EF3652" w:rsidRDefault="00EF3652" w:rsidP="00EF3652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EF3652">
        <w:rPr>
          <w:b/>
          <w:bCs/>
          <w:sz w:val="28"/>
          <w:szCs w:val="28"/>
        </w:rPr>
        <w:t>Представление 1:</w:t>
      </w:r>
    </w:p>
    <w:p w14:paraId="02F54E48" w14:textId="5CB5063F" w:rsidR="00EF3652" w:rsidRPr="00C5197F" w:rsidRDefault="00EF3652" w:rsidP="00EF3652">
      <w:pPr>
        <w:pStyle w:val="af0"/>
        <w:spacing w:before="240" w:after="240" w:line="360" w:lineRule="auto"/>
        <w:ind w:left="567"/>
        <w:rPr>
          <w:i/>
          <w:iCs/>
          <w:sz w:val="28"/>
          <w:szCs w:val="28"/>
        </w:rPr>
      </w:pPr>
      <w:r w:rsidRPr="00C5197F">
        <w:rPr>
          <w:i/>
          <w:iCs/>
          <w:sz w:val="28"/>
          <w:szCs w:val="28"/>
          <w:lang w:val="en-US"/>
        </w:rPr>
        <w:t>SQL</w:t>
      </w:r>
      <w:r w:rsidRPr="00C5197F">
        <w:rPr>
          <w:i/>
          <w:iCs/>
          <w:sz w:val="28"/>
          <w:szCs w:val="28"/>
        </w:rPr>
        <w:t>-</w:t>
      </w:r>
      <w:r w:rsidR="00035C6B" w:rsidRPr="00C5197F">
        <w:rPr>
          <w:i/>
          <w:iCs/>
          <w:sz w:val="28"/>
          <w:szCs w:val="28"/>
        </w:rPr>
        <w:t>скрипт</w:t>
      </w:r>
      <w:r w:rsidRPr="00C5197F">
        <w:rPr>
          <w:i/>
          <w:iCs/>
          <w:sz w:val="28"/>
          <w:szCs w:val="28"/>
        </w:rPr>
        <w:t>:</w:t>
      </w:r>
    </w:p>
    <w:p w14:paraId="154300C3" w14:textId="77777777" w:rsidR="00F333A0" w:rsidRPr="00F333A0" w:rsidRDefault="00F333A0" w:rsidP="00F333A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F333A0">
        <w:rPr>
          <w:sz w:val="28"/>
          <w:szCs w:val="28"/>
          <w:lang w:val="en-US"/>
        </w:rPr>
        <w:t xml:space="preserve">CREATE OR REPLACE VIEW </w:t>
      </w:r>
      <w:proofErr w:type="spellStart"/>
      <w:r w:rsidRPr="00F333A0">
        <w:rPr>
          <w:sz w:val="28"/>
          <w:szCs w:val="28"/>
          <w:lang w:val="en-US"/>
        </w:rPr>
        <w:t>count_worker_and_project</w:t>
      </w:r>
      <w:proofErr w:type="spellEnd"/>
      <w:r w:rsidRPr="00F333A0">
        <w:rPr>
          <w:sz w:val="28"/>
          <w:szCs w:val="28"/>
          <w:lang w:val="en-US"/>
        </w:rPr>
        <w:t xml:space="preserve"> as</w:t>
      </w:r>
    </w:p>
    <w:p w14:paraId="4680FDC6" w14:textId="77777777" w:rsidR="00F333A0" w:rsidRPr="00F333A0" w:rsidRDefault="00F333A0" w:rsidP="00F333A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F333A0">
        <w:rPr>
          <w:sz w:val="28"/>
          <w:szCs w:val="28"/>
          <w:lang w:val="en-US"/>
        </w:rPr>
        <w:t xml:space="preserve">SELECT </w:t>
      </w:r>
      <w:proofErr w:type="spellStart"/>
      <w:r w:rsidRPr="00F333A0">
        <w:rPr>
          <w:sz w:val="28"/>
          <w:szCs w:val="28"/>
          <w:lang w:val="en-US"/>
        </w:rPr>
        <w:t>project_no</w:t>
      </w:r>
      <w:proofErr w:type="spellEnd"/>
      <w:r w:rsidRPr="00F333A0">
        <w:rPr>
          <w:sz w:val="28"/>
          <w:szCs w:val="28"/>
          <w:lang w:val="en-US"/>
        </w:rPr>
        <w:t xml:space="preserve">, </w:t>
      </w:r>
      <w:proofErr w:type="spellStart"/>
      <w:r w:rsidRPr="00F333A0">
        <w:rPr>
          <w:sz w:val="28"/>
          <w:szCs w:val="28"/>
          <w:lang w:val="en-US"/>
        </w:rPr>
        <w:t>worker_id</w:t>
      </w:r>
      <w:proofErr w:type="spellEnd"/>
      <w:r w:rsidRPr="00F333A0">
        <w:rPr>
          <w:sz w:val="28"/>
          <w:szCs w:val="28"/>
          <w:lang w:val="en-US"/>
        </w:rPr>
        <w:t xml:space="preserve">, </w:t>
      </w:r>
      <w:proofErr w:type="gramStart"/>
      <w:r w:rsidRPr="00F333A0">
        <w:rPr>
          <w:sz w:val="28"/>
          <w:szCs w:val="28"/>
          <w:lang w:val="en-US"/>
        </w:rPr>
        <w:t>count(</w:t>
      </w:r>
      <w:proofErr w:type="gramEnd"/>
      <w:r w:rsidRPr="00F333A0">
        <w:rPr>
          <w:sz w:val="28"/>
          <w:szCs w:val="28"/>
          <w:lang w:val="en-US"/>
        </w:rPr>
        <w:t>*)</w:t>
      </w:r>
    </w:p>
    <w:p w14:paraId="5D9472F7" w14:textId="77777777" w:rsidR="00F333A0" w:rsidRPr="00F333A0" w:rsidRDefault="00F333A0" w:rsidP="00F333A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F333A0">
        <w:rPr>
          <w:sz w:val="28"/>
          <w:szCs w:val="28"/>
          <w:lang w:val="en-US"/>
        </w:rPr>
        <w:t xml:space="preserve">FROM assignment </w:t>
      </w:r>
    </w:p>
    <w:p w14:paraId="230B4600" w14:textId="77777777" w:rsidR="00F333A0" w:rsidRPr="00F333A0" w:rsidRDefault="00F333A0" w:rsidP="00F333A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F333A0">
        <w:rPr>
          <w:sz w:val="28"/>
          <w:szCs w:val="28"/>
          <w:lang w:val="en-US"/>
        </w:rPr>
        <w:t xml:space="preserve">GROUP BY </w:t>
      </w:r>
      <w:proofErr w:type="spellStart"/>
      <w:r w:rsidRPr="00F333A0">
        <w:rPr>
          <w:sz w:val="28"/>
          <w:szCs w:val="28"/>
          <w:lang w:val="en-US"/>
        </w:rPr>
        <w:t>worker_</w:t>
      </w:r>
      <w:proofErr w:type="gramStart"/>
      <w:r w:rsidRPr="00F333A0">
        <w:rPr>
          <w:sz w:val="28"/>
          <w:szCs w:val="28"/>
          <w:lang w:val="en-US"/>
        </w:rPr>
        <w:t>id</w:t>
      </w:r>
      <w:proofErr w:type="spellEnd"/>
      <w:r w:rsidRPr="00F333A0">
        <w:rPr>
          <w:sz w:val="28"/>
          <w:szCs w:val="28"/>
          <w:lang w:val="en-US"/>
        </w:rPr>
        <w:t xml:space="preserve"> ,</w:t>
      </w:r>
      <w:proofErr w:type="gramEnd"/>
      <w:r w:rsidRPr="00F333A0">
        <w:rPr>
          <w:sz w:val="28"/>
          <w:szCs w:val="28"/>
          <w:lang w:val="en-US"/>
        </w:rPr>
        <w:t xml:space="preserve"> </w:t>
      </w:r>
      <w:proofErr w:type="spellStart"/>
      <w:r w:rsidRPr="00F333A0">
        <w:rPr>
          <w:sz w:val="28"/>
          <w:szCs w:val="28"/>
          <w:lang w:val="en-US"/>
        </w:rPr>
        <w:t>project_no</w:t>
      </w:r>
      <w:proofErr w:type="spellEnd"/>
      <w:r w:rsidRPr="00F333A0">
        <w:rPr>
          <w:sz w:val="28"/>
          <w:szCs w:val="28"/>
          <w:lang w:val="en-US"/>
        </w:rPr>
        <w:t xml:space="preserve"> </w:t>
      </w:r>
    </w:p>
    <w:p w14:paraId="4F8B29D0" w14:textId="0289206E" w:rsidR="00F333A0" w:rsidRPr="00F333A0" w:rsidRDefault="00F333A0" w:rsidP="00F333A0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F333A0">
        <w:rPr>
          <w:sz w:val="28"/>
          <w:szCs w:val="28"/>
          <w:lang w:val="en-US"/>
        </w:rPr>
        <w:t xml:space="preserve">ORDER BY </w:t>
      </w:r>
      <w:proofErr w:type="spellStart"/>
      <w:r w:rsidRPr="00F333A0">
        <w:rPr>
          <w:sz w:val="28"/>
          <w:szCs w:val="28"/>
          <w:lang w:val="en-US"/>
        </w:rPr>
        <w:t>worker_id</w:t>
      </w:r>
      <w:proofErr w:type="spellEnd"/>
      <w:r w:rsidRPr="00F333A0">
        <w:rPr>
          <w:sz w:val="28"/>
          <w:szCs w:val="28"/>
          <w:lang w:val="en-US"/>
        </w:rPr>
        <w:t xml:space="preserve">, </w:t>
      </w:r>
      <w:proofErr w:type="spellStart"/>
      <w:r w:rsidRPr="00F333A0">
        <w:rPr>
          <w:sz w:val="28"/>
          <w:szCs w:val="28"/>
          <w:lang w:val="en-US"/>
        </w:rPr>
        <w:t>project_no</w:t>
      </w:r>
      <w:proofErr w:type="spellEnd"/>
      <w:r w:rsidRPr="00F333A0">
        <w:rPr>
          <w:sz w:val="28"/>
          <w:szCs w:val="28"/>
          <w:lang w:val="en-US"/>
        </w:rPr>
        <w:t>;</w:t>
      </w:r>
    </w:p>
    <w:p w14:paraId="14DC05C5" w14:textId="10920C09" w:rsidR="00F333A0" w:rsidRDefault="00F333A0" w:rsidP="00F333A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F333A0">
        <w:rPr>
          <w:noProof/>
          <w:sz w:val="28"/>
          <w:szCs w:val="28"/>
        </w:rPr>
        <w:drawing>
          <wp:inline distT="0" distB="0" distL="0" distR="0" wp14:anchorId="4DE47901" wp14:editId="5102FCFE">
            <wp:extent cx="5029237" cy="3748115"/>
            <wp:effectExtent l="0" t="0" r="0" b="5080"/>
            <wp:docPr id="10240669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06692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37" cy="374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F32AC" w14:textId="518FCDEE" w:rsidR="00EF3652" w:rsidRDefault="00EF3652" w:rsidP="00F333A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4.1 – результат выполнения</w:t>
      </w:r>
    </w:p>
    <w:p w14:paraId="36A527C3" w14:textId="201C714E" w:rsidR="00EF3652" w:rsidRPr="00C5197F" w:rsidRDefault="00EF3652" w:rsidP="00EF3652">
      <w:pPr>
        <w:pStyle w:val="af0"/>
        <w:spacing w:before="240" w:after="240" w:line="360" w:lineRule="auto"/>
        <w:ind w:left="567"/>
        <w:rPr>
          <w:i/>
          <w:iCs/>
          <w:sz w:val="28"/>
          <w:szCs w:val="28"/>
        </w:rPr>
      </w:pPr>
      <w:r w:rsidRPr="00C5197F">
        <w:rPr>
          <w:i/>
          <w:iCs/>
          <w:sz w:val="28"/>
          <w:szCs w:val="28"/>
        </w:rPr>
        <w:lastRenderedPageBreak/>
        <w:t>Невозможность изменения данных через представление:</w:t>
      </w:r>
    </w:p>
    <w:p w14:paraId="559F8D42" w14:textId="5684C92B" w:rsidR="00F333A0" w:rsidRDefault="00F333A0" w:rsidP="00F333A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F333A0">
        <w:rPr>
          <w:noProof/>
          <w:sz w:val="28"/>
          <w:szCs w:val="28"/>
        </w:rPr>
        <w:drawing>
          <wp:inline distT="0" distB="0" distL="0" distR="0" wp14:anchorId="3F264A3E" wp14:editId="3E5C6E9B">
            <wp:extent cx="5373794" cy="3376699"/>
            <wp:effectExtent l="0" t="0" r="0" b="0"/>
            <wp:docPr id="1332200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20008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78529" cy="337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B7D04" w14:textId="7623C73E" w:rsidR="00035C6B" w:rsidRPr="00035C6B" w:rsidRDefault="00035C6B" w:rsidP="00F333A0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4.2 – результат выполнения</w:t>
      </w:r>
    </w:p>
    <w:p w14:paraId="175E6BF2" w14:textId="157DEADB" w:rsidR="00F333A0" w:rsidRPr="00F333A0" w:rsidRDefault="00EF3652" w:rsidP="00F333A0">
      <w:pPr>
        <w:pStyle w:val="af0"/>
        <w:spacing w:before="240" w:after="240" w:line="360" w:lineRule="auto"/>
        <w:ind w:left="567"/>
        <w:rPr>
          <w:b/>
          <w:bCs/>
          <w:sz w:val="28"/>
          <w:szCs w:val="28"/>
        </w:rPr>
      </w:pPr>
      <w:r w:rsidRPr="00EF3652">
        <w:rPr>
          <w:b/>
          <w:bCs/>
          <w:sz w:val="28"/>
          <w:szCs w:val="28"/>
        </w:rPr>
        <w:t>Представление 2:</w:t>
      </w:r>
    </w:p>
    <w:p w14:paraId="66EBDA37" w14:textId="3A222B73" w:rsidR="00EF3652" w:rsidRPr="00351AB2" w:rsidRDefault="00EF3652" w:rsidP="00EF3652">
      <w:pPr>
        <w:pStyle w:val="af0"/>
        <w:spacing w:before="240" w:after="240" w:line="360" w:lineRule="auto"/>
        <w:ind w:left="567"/>
        <w:rPr>
          <w:i/>
          <w:iCs/>
          <w:sz w:val="28"/>
          <w:szCs w:val="28"/>
        </w:rPr>
      </w:pPr>
      <w:r w:rsidRPr="00351AB2">
        <w:rPr>
          <w:i/>
          <w:iCs/>
          <w:sz w:val="28"/>
          <w:szCs w:val="28"/>
          <w:lang w:val="en-US"/>
        </w:rPr>
        <w:t>SQL</w:t>
      </w:r>
      <w:r w:rsidRPr="00351AB2">
        <w:rPr>
          <w:i/>
          <w:iCs/>
          <w:sz w:val="28"/>
          <w:szCs w:val="28"/>
        </w:rPr>
        <w:t>-</w:t>
      </w:r>
      <w:r w:rsidR="00035C6B" w:rsidRPr="00351AB2">
        <w:rPr>
          <w:i/>
          <w:iCs/>
          <w:sz w:val="28"/>
          <w:szCs w:val="28"/>
        </w:rPr>
        <w:t>скрипт</w:t>
      </w:r>
      <w:r w:rsidRPr="00351AB2">
        <w:rPr>
          <w:i/>
          <w:iCs/>
          <w:sz w:val="28"/>
          <w:szCs w:val="28"/>
        </w:rPr>
        <w:t>:</w:t>
      </w:r>
    </w:p>
    <w:p w14:paraId="114DA008" w14:textId="77777777" w:rsidR="007F337F" w:rsidRPr="007F337F" w:rsidRDefault="007F337F" w:rsidP="007F337F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7F337F">
        <w:rPr>
          <w:sz w:val="28"/>
          <w:szCs w:val="28"/>
          <w:lang w:val="en-US"/>
        </w:rPr>
        <w:t>drop view if exists tr;</w:t>
      </w:r>
    </w:p>
    <w:p w14:paraId="6A010C26" w14:textId="77777777" w:rsidR="007F337F" w:rsidRPr="007F337F" w:rsidRDefault="007F337F" w:rsidP="007F337F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7F337F">
        <w:rPr>
          <w:sz w:val="28"/>
          <w:szCs w:val="28"/>
          <w:lang w:val="en-US"/>
        </w:rPr>
        <w:t xml:space="preserve">create or replace view </w:t>
      </w:r>
      <w:proofErr w:type="spellStart"/>
      <w:r w:rsidRPr="007F337F">
        <w:rPr>
          <w:sz w:val="28"/>
          <w:szCs w:val="28"/>
          <w:lang w:val="en-US"/>
        </w:rPr>
        <w:t>vtoroe</w:t>
      </w:r>
      <w:proofErr w:type="spellEnd"/>
      <w:r w:rsidRPr="007F337F">
        <w:rPr>
          <w:sz w:val="28"/>
          <w:szCs w:val="28"/>
          <w:lang w:val="en-US"/>
        </w:rPr>
        <w:t xml:space="preserve"> as</w:t>
      </w:r>
    </w:p>
    <w:p w14:paraId="21162DBD" w14:textId="435327E6" w:rsidR="006147AF" w:rsidRPr="007F337F" w:rsidRDefault="007F337F" w:rsidP="007F337F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7F337F">
        <w:rPr>
          <w:sz w:val="28"/>
          <w:szCs w:val="28"/>
          <w:lang w:val="en-US"/>
        </w:rPr>
        <w:t xml:space="preserve">select * from assignment where </w:t>
      </w:r>
      <w:proofErr w:type="spellStart"/>
      <w:r w:rsidRPr="007F337F">
        <w:rPr>
          <w:sz w:val="28"/>
          <w:szCs w:val="28"/>
          <w:lang w:val="en-US"/>
        </w:rPr>
        <w:t>handout_date</w:t>
      </w:r>
      <w:proofErr w:type="spellEnd"/>
      <w:r w:rsidRPr="007F337F">
        <w:rPr>
          <w:sz w:val="28"/>
          <w:szCs w:val="28"/>
          <w:lang w:val="en-US"/>
        </w:rPr>
        <w:t>&gt;'2019-09-09';</w:t>
      </w:r>
    </w:p>
    <w:p w14:paraId="011F6732" w14:textId="0DB4B555" w:rsidR="00EF3652" w:rsidRPr="00351AB2" w:rsidRDefault="00EF3652" w:rsidP="00F333A0">
      <w:pPr>
        <w:pStyle w:val="af0"/>
        <w:spacing w:before="240" w:after="240" w:line="360" w:lineRule="auto"/>
        <w:ind w:left="567"/>
        <w:rPr>
          <w:i/>
          <w:iCs/>
          <w:sz w:val="28"/>
          <w:szCs w:val="28"/>
        </w:rPr>
      </w:pPr>
      <w:r w:rsidRPr="00351AB2">
        <w:rPr>
          <w:i/>
          <w:iCs/>
          <w:sz w:val="28"/>
          <w:szCs w:val="28"/>
        </w:rPr>
        <w:t xml:space="preserve">Изменение </w:t>
      </w:r>
      <w:r w:rsidR="00F333A0" w:rsidRPr="00351AB2">
        <w:rPr>
          <w:i/>
          <w:iCs/>
          <w:sz w:val="28"/>
          <w:szCs w:val="28"/>
        </w:rPr>
        <w:t>и в</w:t>
      </w:r>
      <w:r w:rsidRPr="00351AB2">
        <w:rPr>
          <w:i/>
          <w:iCs/>
          <w:sz w:val="28"/>
          <w:szCs w:val="28"/>
        </w:rPr>
        <w:t>ставка данных через представление:</w:t>
      </w:r>
    </w:p>
    <w:p w14:paraId="6905E3ED" w14:textId="7EFFA3D8" w:rsidR="00351AB2" w:rsidRPr="00351AB2" w:rsidRDefault="00351AB2" w:rsidP="00351AB2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1AB2">
        <w:rPr>
          <w:sz w:val="28"/>
          <w:szCs w:val="28"/>
          <w:lang w:val="en-US"/>
        </w:rPr>
        <w:t xml:space="preserve">update </w:t>
      </w:r>
      <w:proofErr w:type="spellStart"/>
      <w:r w:rsidR="007F337F">
        <w:rPr>
          <w:sz w:val="28"/>
          <w:szCs w:val="28"/>
          <w:lang w:val="en-US"/>
        </w:rPr>
        <w:t>vtoroe</w:t>
      </w:r>
      <w:proofErr w:type="spellEnd"/>
    </w:p>
    <w:p w14:paraId="578FAA2A" w14:textId="2205F2AF" w:rsidR="006147AF" w:rsidRPr="00351AB2" w:rsidRDefault="00351AB2" w:rsidP="00351AB2">
      <w:pPr>
        <w:pStyle w:val="af0"/>
        <w:spacing w:before="240" w:after="240" w:line="360" w:lineRule="auto"/>
        <w:ind w:left="567"/>
        <w:rPr>
          <w:sz w:val="28"/>
          <w:szCs w:val="28"/>
          <w:lang w:val="en-US"/>
        </w:rPr>
      </w:pPr>
      <w:r w:rsidRPr="00351AB2">
        <w:rPr>
          <w:sz w:val="28"/>
          <w:szCs w:val="28"/>
          <w:lang w:val="en-US"/>
        </w:rPr>
        <w:t xml:space="preserve">set </w:t>
      </w:r>
      <w:proofErr w:type="spellStart"/>
      <w:r w:rsidRPr="00351AB2">
        <w:rPr>
          <w:sz w:val="28"/>
          <w:szCs w:val="28"/>
          <w:lang w:val="en-US"/>
        </w:rPr>
        <w:t>handout_date</w:t>
      </w:r>
      <w:proofErr w:type="spellEnd"/>
      <w:r w:rsidRPr="00351AB2">
        <w:rPr>
          <w:sz w:val="28"/>
          <w:szCs w:val="28"/>
          <w:lang w:val="en-US"/>
        </w:rPr>
        <w:t xml:space="preserve">='2020-12-12' where </w:t>
      </w:r>
      <w:proofErr w:type="spellStart"/>
      <w:r w:rsidRPr="00351AB2">
        <w:rPr>
          <w:sz w:val="28"/>
          <w:szCs w:val="28"/>
          <w:lang w:val="en-US"/>
        </w:rPr>
        <w:t>worker_id</w:t>
      </w:r>
      <w:proofErr w:type="spellEnd"/>
      <w:r w:rsidRPr="00351AB2">
        <w:rPr>
          <w:sz w:val="28"/>
          <w:szCs w:val="28"/>
          <w:lang w:val="en-US"/>
        </w:rPr>
        <w:t>='2';</w:t>
      </w:r>
    </w:p>
    <w:p w14:paraId="331CE3BE" w14:textId="09B50643" w:rsidR="00351AB2" w:rsidRDefault="007F337F" w:rsidP="00351AB2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 w:rsidRPr="007F337F">
        <w:rPr>
          <w:noProof/>
          <w:sz w:val="28"/>
          <w:szCs w:val="28"/>
        </w:rPr>
        <w:lastRenderedPageBreak/>
        <w:drawing>
          <wp:inline distT="0" distB="0" distL="0" distR="0" wp14:anchorId="00BDE24E" wp14:editId="42CAC19C">
            <wp:extent cx="5201368" cy="3171361"/>
            <wp:effectExtent l="0" t="0" r="0" b="0"/>
            <wp:docPr id="18662419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624195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04711" cy="3173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F29F5" w14:textId="0C9F36EA" w:rsidR="00351AB2" w:rsidRDefault="00351AB2" w:rsidP="00351AB2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4.</w:t>
      </w:r>
      <w:r w:rsidR="005F6775">
        <w:rPr>
          <w:sz w:val="28"/>
          <w:szCs w:val="28"/>
        </w:rPr>
        <w:t>3</w:t>
      </w:r>
      <w:r>
        <w:rPr>
          <w:sz w:val="28"/>
          <w:szCs w:val="28"/>
        </w:rPr>
        <w:t xml:space="preserve"> – измененное представление</w:t>
      </w:r>
    </w:p>
    <w:p w14:paraId="56D9DD8F" w14:textId="0A11C3F3" w:rsidR="007F337F" w:rsidRPr="007F337F" w:rsidRDefault="007F337F" w:rsidP="007F337F">
      <w:pPr>
        <w:pStyle w:val="af0"/>
        <w:spacing w:before="240" w:after="240" w:line="360" w:lineRule="auto"/>
        <w:ind w:left="0" w:firstLine="567"/>
        <w:rPr>
          <w:i/>
          <w:iCs/>
          <w:sz w:val="28"/>
          <w:szCs w:val="28"/>
        </w:rPr>
      </w:pPr>
      <w:r w:rsidRPr="007F337F">
        <w:rPr>
          <w:i/>
          <w:iCs/>
          <w:sz w:val="28"/>
          <w:szCs w:val="28"/>
        </w:rPr>
        <w:t>Вставка данных через представление:</w:t>
      </w:r>
    </w:p>
    <w:p w14:paraId="0B98BD74" w14:textId="77777777" w:rsidR="007F337F" w:rsidRPr="007F337F" w:rsidRDefault="007F337F" w:rsidP="007F337F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7F337F">
        <w:rPr>
          <w:sz w:val="28"/>
          <w:szCs w:val="28"/>
          <w:lang w:val="en-US"/>
        </w:rPr>
        <w:t xml:space="preserve">insert into </w:t>
      </w:r>
      <w:proofErr w:type="spellStart"/>
      <w:r w:rsidRPr="007F337F">
        <w:rPr>
          <w:sz w:val="28"/>
          <w:szCs w:val="28"/>
          <w:lang w:val="en-US"/>
        </w:rPr>
        <w:t>vtoroe</w:t>
      </w:r>
      <w:proofErr w:type="spellEnd"/>
    </w:p>
    <w:p w14:paraId="7DA8CECC" w14:textId="77777777" w:rsidR="007F337F" w:rsidRPr="007F337F" w:rsidRDefault="007F337F" w:rsidP="007F337F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7F337F">
        <w:rPr>
          <w:sz w:val="28"/>
          <w:szCs w:val="28"/>
          <w:lang w:val="en-US"/>
        </w:rPr>
        <w:t xml:space="preserve">values </w:t>
      </w:r>
    </w:p>
    <w:p w14:paraId="4ABC44D1" w14:textId="50126923" w:rsidR="007F337F" w:rsidRDefault="007F337F" w:rsidP="007F337F">
      <w:pPr>
        <w:pStyle w:val="af0"/>
        <w:spacing w:before="240" w:after="240" w:line="360" w:lineRule="auto"/>
        <w:ind w:left="0" w:firstLine="567"/>
        <w:rPr>
          <w:sz w:val="28"/>
          <w:szCs w:val="28"/>
          <w:lang w:val="en-US"/>
        </w:rPr>
      </w:pPr>
      <w:r w:rsidRPr="007F337F">
        <w:rPr>
          <w:sz w:val="28"/>
          <w:szCs w:val="28"/>
          <w:lang w:val="en-US"/>
        </w:rPr>
        <w:t>('1200', '3', '2', '2020-02-02', '2024-12-12', '2025-05-05', '60')</w:t>
      </w:r>
    </w:p>
    <w:p w14:paraId="702FF8C9" w14:textId="20808EED" w:rsidR="007F337F" w:rsidRPr="007F337F" w:rsidRDefault="007F337F" w:rsidP="007F337F">
      <w:pPr>
        <w:pStyle w:val="af0"/>
        <w:spacing w:before="240" w:after="240" w:line="360" w:lineRule="auto"/>
        <w:ind w:left="0"/>
        <w:jc w:val="center"/>
        <w:rPr>
          <w:sz w:val="28"/>
          <w:szCs w:val="28"/>
          <w:lang w:val="en-US"/>
        </w:rPr>
      </w:pPr>
      <w:r w:rsidRPr="007F337F">
        <w:rPr>
          <w:noProof/>
          <w:sz w:val="28"/>
          <w:szCs w:val="28"/>
          <w:lang w:val="en-US"/>
        </w:rPr>
        <w:drawing>
          <wp:inline distT="0" distB="0" distL="0" distR="0" wp14:anchorId="7EF7E147" wp14:editId="04118F31">
            <wp:extent cx="5146186" cy="3484786"/>
            <wp:effectExtent l="0" t="0" r="0" b="0"/>
            <wp:docPr id="1032456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4568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48459" cy="34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C124B" w14:textId="531A4211" w:rsidR="007F337F" w:rsidRPr="007F337F" w:rsidRDefault="007F337F" w:rsidP="00351AB2">
      <w:pPr>
        <w:pStyle w:val="af0"/>
        <w:spacing w:before="240" w:after="240" w:line="360" w:lineRule="auto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исунок 4.</w:t>
      </w:r>
      <w:r w:rsidR="005F6775">
        <w:rPr>
          <w:sz w:val="28"/>
          <w:szCs w:val="28"/>
        </w:rPr>
        <w:t>4</w:t>
      </w:r>
      <w:r>
        <w:rPr>
          <w:sz w:val="28"/>
          <w:szCs w:val="28"/>
        </w:rPr>
        <w:t xml:space="preserve"> – результат выполнения</w:t>
      </w:r>
    </w:p>
    <w:p w14:paraId="5051F1A9" w14:textId="39BFC585" w:rsidR="0094016F" w:rsidRPr="0094016F" w:rsidRDefault="0094016F" w:rsidP="0094016F">
      <w:pPr>
        <w:spacing w:before="240" w:after="240" w:line="360" w:lineRule="auto"/>
        <w:ind w:firstLine="567"/>
        <w:rPr>
          <w:b/>
          <w:bCs/>
          <w:sz w:val="28"/>
          <w:szCs w:val="28"/>
          <w:u w:val="single"/>
        </w:rPr>
      </w:pPr>
      <w:r w:rsidRPr="0094016F">
        <w:rPr>
          <w:b/>
          <w:bCs/>
          <w:sz w:val="28"/>
          <w:szCs w:val="28"/>
          <w:u w:val="single"/>
        </w:rPr>
        <w:t>Практическое задание №5</w:t>
      </w:r>
    </w:p>
    <w:p w14:paraId="380203FC" w14:textId="5CFE840F" w:rsidR="0094016F" w:rsidRPr="0094016F" w:rsidRDefault="0094016F" w:rsidP="0094016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 w:rsidRPr="0094016F">
        <w:rPr>
          <w:b/>
          <w:bCs/>
          <w:sz w:val="28"/>
          <w:szCs w:val="28"/>
        </w:rPr>
        <w:t>Задание:</w:t>
      </w:r>
    </w:p>
    <w:p w14:paraId="0ED6FEB4" w14:textId="77777777" w:rsidR="0094016F" w:rsidRPr="0094016F" w:rsidRDefault="0094016F" w:rsidP="0094016F">
      <w:pPr>
        <w:spacing w:before="240" w:after="240" w:line="360" w:lineRule="auto"/>
        <w:ind w:firstLine="567"/>
        <w:rPr>
          <w:sz w:val="28"/>
          <w:szCs w:val="28"/>
        </w:rPr>
      </w:pPr>
      <w:r w:rsidRPr="0094016F">
        <w:rPr>
          <w:sz w:val="28"/>
          <w:szCs w:val="28"/>
        </w:rPr>
        <w:lastRenderedPageBreak/>
        <w:t xml:space="preserve">Необходимо подготовить SQL-скрипты для проверки наличия аномалий (потерянных изменений, грязных чтений, неповторяющихся чтений, фантомов) при параллельном исполнении транзакций на различных уровнях изолированности SQL/92 (READ UNCOMMITTED, READ COMMITTED, REPEATABLE READ, SERIALIZABLE). Подготовленные скрипты должны работать с одной из таблиц, созданных в практическом задании №2.1. Для проверки наличия аномалий потребуются два параллельных сеанса, операторы в которых выполняются пошагово: </w:t>
      </w:r>
    </w:p>
    <w:p w14:paraId="68F5F02B" w14:textId="14FD3560" w:rsidR="0094016F" w:rsidRPr="0094016F" w:rsidRDefault="0094016F" w:rsidP="0094016F">
      <w:pPr>
        <w:pStyle w:val="af0"/>
        <w:numPr>
          <w:ilvl w:val="0"/>
          <w:numId w:val="9"/>
        </w:numPr>
        <w:spacing w:before="240" w:after="240" w:line="360" w:lineRule="auto"/>
        <w:ind w:left="567"/>
        <w:rPr>
          <w:sz w:val="28"/>
          <w:szCs w:val="28"/>
        </w:rPr>
      </w:pPr>
      <w:r w:rsidRPr="0094016F">
        <w:rPr>
          <w:sz w:val="28"/>
          <w:szCs w:val="28"/>
        </w:rPr>
        <w:t xml:space="preserve">Установить </w:t>
      </w:r>
      <w:r w:rsidRPr="0094016F">
        <w:rPr>
          <w:sz w:val="28"/>
          <w:szCs w:val="28"/>
        </w:rPr>
        <w:tab/>
        <w:t xml:space="preserve">в </w:t>
      </w:r>
      <w:r w:rsidRPr="0094016F">
        <w:rPr>
          <w:sz w:val="28"/>
          <w:szCs w:val="28"/>
        </w:rPr>
        <w:tab/>
        <w:t xml:space="preserve">обоих </w:t>
      </w:r>
      <w:r w:rsidRPr="0094016F">
        <w:rPr>
          <w:sz w:val="28"/>
          <w:szCs w:val="28"/>
        </w:rPr>
        <w:tab/>
        <w:t xml:space="preserve">сеансах </w:t>
      </w:r>
      <w:r w:rsidRPr="0094016F">
        <w:rPr>
          <w:sz w:val="28"/>
          <w:szCs w:val="28"/>
        </w:rPr>
        <w:tab/>
        <w:t xml:space="preserve">уровень </w:t>
      </w:r>
      <w:r w:rsidRPr="0094016F">
        <w:rPr>
          <w:sz w:val="28"/>
          <w:szCs w:val="28"/>
        </w:rPr>
        <w:tab/>
        <w:t>изоляции</w:t>
      </w:r>
      <w:r>
        <w:rPr>
          <w:sz w:val="28"/>
          <w:szCs w:val="28"/>
        </w:rPr>
        <w:t xml:space="preserve"> </w:t>
      </w:r>
      <w:r w:rsidRPr="0094016F">
        <w:rPr>
          <w:sz w:val="28"/>
          <w:szCs w:val="28"/>
        </w:rPr>
        <w:t>READ UNCOMMITTED.</w:t>
      </w:r>
    </w:p>
    <w:p w14:paraId="3E0B84FA" w14:textId="7B7A7E83" w:rsidR="0094016F" w:rsidRPr="0094016F" w:rsidRDefault="0094016F" w:rsidP="0094016F">
      <w:pPr>
        <w:pStyle w:val="af0"/>
        <w:numPr>
          <w:ilvl w:val="0"/>
          <w:numId w:val="9"/>
        </w:numPr>
        <w:spacing w:before="240" w:after="240" w:line="360" w:lineRule="auto"/>
        <w:ind w:left="567"/>
        <w:rPr>
          <w:sz w:val="28"/>
          <w:szCs w:val="28"/>
        </w:rPr>
      </w:pPr>
      <w:r w:rsidRPr="0094016F">
        <w:rPr>
          <w:sz w:val="28"/>
          <w:szCs w:val="28"/>
        </w:rPr>
        <w:t>Выполнить сценарии проверки наличия аномалий потерянных изменений и грязных чтений.</w:t>
      </w:r>
    </w:p>
    <w:p w14:paraId="5AF93F1D" w14:textId="0B16E293" w:rsidR="0094016F" w:rsidRPr="0094016F" w:rsidRDefault="0094016F" w:rsidP="0094016F">
      <w:pPr>
        <w:pStyle w:val="af0"/>
        <w:numPr>
          <w:ilvl w:val="0"/>
          <w:numId w:val="9"/>
        </w:numPr>
        <w:spacing w:before="240" w:after="240" w:line="360" w:lineRule="auto"/>
        <w:ind w:left="567"/>
        <w:rPr>
          <w:sz w:val="28"/>
          <w:szCs w:val="28"/>
        </w:rPr>
      </w:pPr>
      <w:r w:rsidRPr="0094016F">
        <w:rPr>
          <w:sz w:val="28"/>
          <w:szCs w:val="28"/>
        </w:rPr>
        <w:t>Установить в обоих сеансах уровень изоляции READ COMMITTED.</w:t>
      </w:r>
    </w:p>
    <w:p w14:paraId="26F722A3" w14:textId="40EE73CF" w:rsidR="0094016F" w:rsidRPr="0094016F" w:rsidRDefault="0094016F" w:rsidP="0094016F">
      <w:pPr>
        <w:pStyle w:val="af0"/>
        <w:numPr>
          <w:ilvl w:val="0"/>
          <w:numId w:val="9"/>
        </w:numPr>
        <w:spacing w:before="240" w:after="240" w:line="360" w:lineRule="auto"/>
        <w:ind w:left="567"/>
        <w:rPr>
          <w:sz w:val="28"/>
          <w:szCs w:val="28"/>
        </w:rPr>
      </w:pPr>
      <w:r w:rsidRPr="0094016F">
        <w:rPr>
          <w:sz w:val="28"/>
          <w:szCs w:val="28"/>
        </w:rPr>
        <w:t>Выполнить сценарии проверки наличия аномалий грязных чтений и неповторяющихся чтений.</w:t>
      </w:r>
    </w:p>
    <w:p w14:paraId="71F89EA7" w14:textId="1C194FF3" w:rsidR="0094016F" w:rsidRPr="0094016F" w:rsidRDefault="0094016F" w:rsidP="0094016F">
      <w:pPr>
        <w:pStyle w:val="af0"/>
        <w:numPr>
          <w:ilvl w:val="0"/>
          <w:numId w:val="9"/>
        </w:numPr>
        <w:spacing w:before="240" w:after="240" w:line="360" w:lineRule="auto"/>
        <w:ind w:left="567"/>
        <w:rPr>
          <w:sz w:val="28"/>
          <w:szCs w:val="28"/>
        </w:rPr>
      </w:pPr>
      <w:r w:rsidRPr="0094016F">
        <w:rPr>
          <w:sz w:val="28"/>
          <w:szCs w:val="28"/>
        </w:rPr>
        <w:t>Установить в обоих сеансах уровень изоляции REPEATABLE READ. Выполнить сценарии проверки наличия аномалий неповторяющихся чтений и фантомов.</w:t>
      </w:r>
    </w:p>
    <w:p w14:paraId="51D8B72F" w14:textId="45CA4D2E" w:rsidR="0051566B" w:rsidRDefault="0094016F" w:rsidP="0094016F">
      <w:pPr>
        <w:pStyle w:val="af0"/>
        <w:numPr>
          <w:ilvl w:val="0"/>
          <w:numId w:val="9"/>
        </w:numPr>
        <w:spacing w:before="240" w:after="240" w:line="360" w:lineRule="auto"/>
        <w:ind w:left="567"/>
        <w:rPr>
          <w:sz w:val="28"/>
          <w:szCs w:val="28"/>
        </w:rPr>
      </w:pPr>
      <w:r w:rsidRPr="0094016F">
        <w:rPr>
          <w:sz w:val="28"/>
          <w:szCs w:val="28"/>
        </w:rPr>
        <w:t>Установить в обоих сеансах уровень изоляции SERIALIZABLE.</w:t>
      </w:r>
    </w:p>
    <w:p w14:paraId="7A90D75E" w14:textId="56C63933" w:rsidR="007F337F" w:rsidRDefault="007F337F" w:rsidP="007F337F">
      <w:pPr>
        <w:spacing w:before="240" w:after="240" w:line="360" w:lineRule="auto"/>
        <w:ind w:firstLine="567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Уровень изоляции </w:t>
      </w:r>
      <w:r w:rsidRPr="008E2020">
        <w:rPr>
          <w:b/>
          <w:bCs/>
          <w:sz w:val="28"/>
          <w:szCs w:val="28"/>
          <w:lang w:val="en-US"/>
        </w:rPr>
        <w:t>READ</w:t>
      </w:r>
      <w:r w:rsidRPr="008E2020">
        <w:rPr>
          <w:b/>
          <w:bCs/>
          <w:sz w:val="28"/>
          <w:szCs w:val="28"/>
        </w:rPr>
        <w:t xml:space="preserve"> </w:t>
      </w:r>
      <w:r w:rsidRPr="008E2020">
        <w:rPr>
          <w:b/>
          <w:bCs/>
          <w:sz w:val="28"/>
          <w:szCs w:val="28"/>
          <w:lang w:val="en-US"/>
        </w:rPr>
        <w:t>UNCOMMITED</w:t>
      </w:r>
    </w:p>
    <w:p w14:paraId="1114F793" w14:textId="07973C86" w:rsidR="00A63E8D" w:rsidRDefault="00A63E8D" w:rsidP="00A63E8D">
      <w:pPr>
        <w:spacing w:before="240" w:after="240" w:line="360" w:lineRule="auto"/>
        <w:jc w:val="center"/>
        <w:rPr>
          <w:sz w:val="28"/>
          <w:szCs w:val="28"/>
          <w:lang w:val="en-US"/>
        </w:rPr>
      </w:pPr>
      <w:r w:rsidRPr="00A63E8D">
        <w:rPr>
          <w:noProof/>
          <w:sz w:val="28"/>
          <w:szCs w:val="28"/>
          <w:lang w:val="en-US"/>
        </w:rPr>
        <w:drawing>
          <wp:inline distT="0" distB="0" distL="0" distR="0" wp14:anchorId="4FF99461" wp14:editId="649D26A0">
            <wp:extent cx="6299835" cy="2595880"/>
            <wp:effectExtent l="0" t="0" r="0" b="0"/>
            <wp:docPr id="49913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9130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D524C" w14:textId="449E149C" w:rsidR="00A63E8D" w:rsidRDefault="008E2020" w:rsidP="008E2020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исунок 5.1 – </w:t>
      </w:r>
      <w:r w:rsidR="00A63E8D">
        <w:rPr>
          <w:sz w:val="28"/>
          <w:szCs w:val="28"/>
        </w:rPr>
        <w:t>Транзакция 1 (Терминал №1)</w:t>
      </w:r>
    </w:p>
    <w:p w14:paraId="2D07E70F" w14:textId="2CABF1C8" w:rsidR="008E2020" w:rsidRDefault="008E2020" w:rsidP="008E2020">
      <w:pPr>
        <w:spacing w:before="240" w:after="240" w:line="360" w:lineRule="auto"/>
        <w:jc w:val="center"/>
        <w:rPr>
          <w:sz w:val="28"/>
          <w:szCs w:val="28"/>
        </w:rPr>
      </w:pPr>
      <w:r w:rsidRPr="008E2020">
        <w:rPr>
          <w:noProof/>
          <w:sz w:val="28"/>
          <w:szCs w:val="28"/>
        </w:rPr>
        <w:drawing>
          <wp:inline distT="0" distB="0" distL="0" distR="0" wp14:anchorId="5B674532" wp14:editId="494FC54A">
            <wp:extent cx="6299835" cy="1097280"/>
            <wp:effectExtent l="0" t="0" r="0" b="0"/>
            <wp:docPr id="2336735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67359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A0A47" w14:textId="581EA3E8" w:rsidR="00A63E8D" w:rsidRDefault="008E2020" w:rsidP="008E2020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2 – Транзакция 1 (Терминал №2)</w:t>
      </w:r>
    </w:p>
    <w:p w14:paraId="1038663F" w14:textId="77777777" w:rsidR="00ED3880" w:rsidRDefault="008E2020" w:rsidP="007F337F">
      <w:pPr>
        <w:spacing w:before="240" w:after="24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В</w:t>
      </w:r>
      <w:r w:rsidRPr="008E2020">
        <w:rPr>
          <w:sz w:val="28"/>
          <w:szCs w:val="28"/>
        </w:rPr>
        <w:t xml:space="preserve">торая транзакция не видит изменение значения атрибута </w:t>
      </w:r>
      <w:r>
        <w:rPr>
          <w:sz w:val="28"/>
          <w:szCs w:val="28"/>
          <w:lang w:val="en-US"/>
        </w:rPr>
        <w:t>assignment</w:t>
      </w:r>
      <w:r w:rsidRPr="008E202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mplexity</w:t>
      </w:r>
      <w:r>
        <w:rPr>
          <w:sz w:val="28"/>
          <w:szCs w:val="28"/>
        </w:rPr>
        <w:t xml:space="preserve">, </w:t>
      </w:r>
      <w:r w:rsidRPr="008E2020">
        <w:rPr>
          <w:sz w:val="28"/>
          <w:szCs w:val="28"/>
        </w:rPr>
        <w:t>произведенное в первой — незафиксированной — транзакции.</w:t>
      </w:r>
      <w:r>
        <w:rPr>
          <w:sz w:val="28"/>
          <w:szCs w:val="28"/>
        </w:rPr>
        <w:t xml:space="preserve"> </w:t>
      </w:r>
    </w:p>
    <w:p w14:paraId="4E37D067" w14:textId="77777777" w:rsidR="00ED3880" w:rsidRDefault="00ED3880" w:rsidP="007F337F">
      <w:pPr>
        <w:spacing w:before="240" w:after="24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Чтение грязных данных не произошло, так как </w:t>
      </w:r>
      <w:r w:rsidRPr="00ED3880">
        <w:rPr>
          <w:sz w:val="28"/>
          <w:szCs w:val="28"/>
        </w:rPr>
        <w:t xml:space="preserve">в </w:t>
      </w:r>
      <w:proofErr w:type="spellStart"/>
      <w:r w:rsidRPr="00ED3880">
        <w:rPr>
          <w:sz w:val="28"/>
          <w:szCs w:val="28"/>
        </w:rPr>
        <w:t>PostgreSQL</w:t>
      </w:r>
      <w:proofErr w:type="spellEnd"/>
      <w:r w:rsidRPr="00ED3880">
        <w:rPr>
          <w:sz w:val="28"/>
          <w:szCs w:val="28"/>
        </w:rPr>
        <w:t xml:space="preserve"> требования, предъявляемые к этому уровню, более строгие, чем в стандарте </w:t>
      </w:r>
    </w:p>
    <w:p w14:paraId="6BFAD27F" w14:textId="359C74C1" w:rsidR="007F337F" w:rsidRPr="00ED3880" w:rsidRDefault="007F337F" w:rsidP="007F337F">
      <w:pPr>
        <w:spacing w:before="240" w:after="24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Уровень</w:t>
      </w:r>
      <w:r w:rsidRPr="005F6775">
        <w:rPr>
          <w:sz w:val="28"/>
          <w:szCs w:val="28"/>
        </w:rPr>
        <w:t xml:space="preserve"> </w:t>
      </w:r>
      <w:r w:rsidR="005F6775">
        <w:rPr>
          <w:sz w:val="28"/>
          <w:szCs w:val="28"/>
        </w:rPr>
        <w:t xml:space="preserve">изоляции </w:t>
      </w:r>
      <w:r w:rsidRPr="00DE60B7">
        <w:rPr>
          <w:b/>
          <w:bCs/>
          <w:sz w:val="28"/>
          <w:szCs w:val="28"/>
          <w:lang w:val="en-US"/>
        </w:rPr>
        <w:t>READ</w:t>
      </w:r>
      <w:r w:rsidRPr="00DE60B7">
        <w:rPr>
          <w:b/>
          <w:bCs/>
          <w:sz w:val="28"/>
          <w:szCs w:val="28"/>
        </w:rPr>
        <w:t xml:space="preserve"> </w:t>
      </w:r>
      <w:r w:rsidRPr="00DE60B7">
        <w:rPr>
          <w:b/>
          <w:bCs/>
          <w:sz w:val="28"/>
          <w:szCs w:val="28"/>
          <w:lang w:val="en-US"/>
        </w:rPr>
        <w:t>COMMITED</w:t>
      </w:r>
    </w:p>
    <w:p w14:paraId="77007721" w14:textId="64418172" w:rsidR="008E2020" w:rsidRDefault="008E2020" w:rsidP="008E2020">
      <w:pPr>
        <w:spacing w:before="240" w:after="240" w:line="360" w:lineRule="auto"/>
        <w:jc w:val="center"/>
        <w:rPr>
          <w:sz w:val="28"/>
          <w:szCs w:val="28"/>
          <w:lang w:val="en-US"/>
        </w:rPr>
      </w:pPr>
      <w:r w:rsidRPr="008E2020">
        <w:rPr>
          <w:noProof/>
          <w:sz w:val="28"/>
          <w:szCs w:val="28"/>
          <w:lang w:val="en-US"/>
        </w:rPr>
        <w:drawing>
          <wp:inline distT="0" distB="0" distL="0" distR="0" wp14:anchorId="400FF1B8" wp14:editId="02E47668">
            <wp:extent cx="6299835" cy="2141220"/>
            <wp:effectExtent l="0" t="0" r="0" b="0"/>
            <wp:docPr id="8785842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584254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CE587" w14:textId="14DD15FF" w:rsidR="008E2020" w:rsidRDefault="008E2020" w:rsidP="008E2020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Pr="008E2020">
        <w:rPr>
          <w:sz w:val="28"/>
          <w:szCs w:val="28"/>
        </w:rPr>
        <w:t xml:space="preserve"> 5.3 –</w:t>
      </w:r>
      <w:r>
        <w:rPr>
          <w:sz w:val="28"/>
          <w:szCs w:val="28"/>
        </w:rPr>
        <w:t xml:space="preserve"> Транзакция 2 (Терминал №1)</w:t>
      </w:r>
    </w:p>
    <w:p w14:paraId="0206F853" w14:textId="71A3861B" w:rsidR="008E2020" w:rsidRPr="008451BB" w:rsidRDefault="008451BB" w:rsidP="008E2020">
      <w:pPr>
        <w:spacing w:before="240" w:after="240" w:line="360" w:lineRule="auto"/>
        <w:jc w:val="center"/>
        <w:rPr>
          <w:sz w:val="28"/>
          <w:szCs w:val="28"/>
          <w:lang w:val="en-US"/>
        </w:rPr>
      </w:pPr>
      <w:r w:rsidRPr="008451BB">
        <w:rPr>
          <w:noProof/>
          <w:sz w:val="28"/>
          <w:szCs w:val="28"/>
        </w:rPr>
        <w:drawing>
          <wp:inline distT="0" distB="0" distL="0" distR="0" wp14:anchorId="295CA27C" wp14:editId="61D23F71">
            <wp:extent cx="5843630" cy="1400185"/>
            <wp:effectExtent l="0" t="0" r="5080" b="0"/>
            <wp:docPr id="8555493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554932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43630" cy="140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17E8" w14:textId="7DE2EDE0" w:rsidR="008E2020" w:rsidRDefault="008E2020" w:rsidP="008E2020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4 – Транзакция 2 (Терминал №2)</w:t>
      </w:r>
    </w:p>
    <w:p w14:paraId="389A6C01" w14:textId="77777777" w:rsidR="008451BB" w:rsidRDefault="008451BB" w:rsidP="008451BB">
      <w:pPr>
        <w:spacing w:before="240" w:after="240" w:line="360" w:lineRule="auto"/>
        <w:ind w:firstLine="567"/>
        <w:rPr>
          <w:sz w:val="28"/>
          <w:szCs w:val="28"/>
        </w:rPr>
      </w:pPr>
    </w:p>
    <w:p w14:paraId="6941C594" w14:textId="73AD0B12" w:rsidR="008451BB" w:rsidRPr="008451BB" w:rsidRDefault="008451BB" w:rsidP="008451BB">
      <w:pPr>
        <w:spacing w:before="240" w:after="24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К</w:t>
      </w:r>
      <w:r w:rsidRPr="008451BB">
        <w:rPr>
          <w:sz w:val="28"/>
          <w:szCs w:val="28"/>
        </w:rPr>
        <w:t xml:space="preserve">оманда UPDATE в первой транзакции заблокировала строку в таблице </w:t>
      </w:r>
      <w:r>
        <w:rPr>
          <w:sz w:val="28"/>
          <w:szCs w:val="28"/>
          <w:lang w:val="en-US"/>
        </w:rPr>
        <w:t>assignment</w:t>
      </w:r>
      <w:r w:rsidRPr="008451BB">
        <w:rPr>
          <w:sz w:val="28"/>
          <w:szCs w:val="28"/>
        </w:rPr>
        <w:t>_</w:t>
      </w:r>
      <w:proofErr w:type="spellStart"/>
      <w:r w:rsidRPr="008451BB">
        <w:rPr>
          <w:sz w:val="28"/>
          <w:szCs w:val="28"/>
        </w:rPr>
        <w:t>tmp</w:t>
      </w:r>
      <w:proofErr w:type="spellEnd"/>
      <w:r w:rsidRPr="008451BB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осле выполнения команды </w:t>
      </w:r>
      <w:r>
        <w:rPr>
          <w:sz w:val="28"/>
          <w:szCs w:val="28"/>
          <w:lang w:val="en-US"/>
        </w:rPr>
        <w:t>ROLLBACK</w:t>
      </w:r>
      <w:r>
        <w:rPr>
          <w:sz w:val="28"/>
          <w:szCs w:val="28"/>
        </w:rPr>
        <w:t xml:space="preserve"> </w:t>
      </w:r>
      <w:r w:rsidRPr="008451BB">
        <w:rPr>
          <w:sz w:val="28"/>
          <w:szCs w:val="28"/>
        </w:rPr>
        <w:t>(</w:t>
      </w:r>
      <w:r>
        <w:rPr>
          <w:sz w:val="28"/>
          <w:szCs w:val="28"/>
        </w:rPr>
        <w:t xml:space="preserve">отмена изменений) в первом терминале, команда </w:t>
      </w:r>
      <w:r>
        <w:rPr>
          <w:sz w:val="28"/>
          <w:szCs w:val="28"/>
          <w:lang w:val="en-US"/>
        </w:rPr>
        <w:t>UPDATE</w:t>
      </w:r>
      <w:r w:rsidRPr="008451BB">
        <w:rPr>
          <w:sz w:val="28"/>
          <w:szCs w:val="28"/>
        </w:rPr>
        <w:t xml:space="preserve"> </w:t>
      </w:r>
      <w:r>
        <w:rPr>
          <w:sz w:val="28"/>
          <w:szCs w:val="28"/>
        </w:rPr>
        <w:t>во втором терминале завершилась.</w:t>
      </w:r>
      <w:r w:rsidR="004A47E3">
        <w:rPr>
          <w:sz w:val="28"/>
          <w:szCs w:val="28"/>
        </w:rPr>
        <w:t xml:space="preserve"> Таким образом, грязных чтений не производится</w:t>
      </w:r>
      <w:r w:rsidR="00F800E3">
        <w:rPr>
          <w:sz w:val="28"/>
          <w:szCs w:val="28"/>
        </w:rPr>
        <w:t>, в отличие от неповторяющегося чтения.</w:t>
      </w:r>
    </w:p>
    <w:p w14:paraId="6D743FE1" w14:textId="4DBE5A7A" w:rsidR="008451BB" w:rsidRDefault="008451BB" w:rsidP="008E2020">
      <w:pPr>
        <w:spacing w:before="240" w:after="240" w:line="360" w:lineRule="auto"/>
        <w:jc w:val="center"/>
        <w:rPr>
          <w:sz w:val="28"/>
          <w:szCs w:val="28"/>
        </w:rPr>
      </w:pPr>
      <w:r w:rsidRPr="008451BB">
        <w:rPr>
          <w:noProof/>
          <w:sz w:val="28"/>
          <w:szCs w:val="28"/>
        </w:rPr>
        <w:drawing>
          <wp:inline distT="0" distB="0" distL="0" distR="0" wp14:anchorId="1AA1D908" wp14:editId="4E0FD229">
            <wp:extent cx="5967456" cy="1423998"/>
            <wp:effectExtent l="0" t="0" r="0" b="5080"/>
            <wp:docPr id="8726905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269058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67456" cy="1423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E8B75" w14:textId="7E3D2B73" w:rsidR="004A47E3" w:rsidRPr="008E2020" w:rsidRDefault="008451BB" w:rsidP="00F800E3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5 – транзакция 2 (Терминал №2) после завершения транзакции в первом терминале</w:t>
      </w:r>
    </w:p>
    <w:p w14:paraId="30301B33" w14:textId="06672B40" w:rsidR="007F337F" w:rsidRDefault="007F337F" w:rsidP="007F337F">
      <w:pPr>
        <w:spacing w:before="240" w:after="240" w:line="360" w:lineRule="auto"/>
        <w:ind w:firstLine="567"/>
        <w:rPr>
          <w:b/>
          <w:bCs/>
          <w:sz w:val="28"/>
          <w:szCs w:val="28"/>
          <w:lang w:val="en-US"/>
        </w:rPr>
      </w:pPr>
      <w:r>
        <w:rPr>
          <w:sz w:val="28"/>
          <w:szCs w:val="28"/>
        </w:rPr>
        <w:t>Уровень</w:t>
      </w:r>
      <w:r w:rsidRPr="008E2020">
        <w:rPr>
          <w:sz w:val="28"/>
          <w:szCs w:val="28"/>
        </w:rPr>
        <w:t xml:space="preserve"> </w:t>
      </w:r>
      <w:r w:rsidR="005F6775">
        <w:rPr>
          <w:sz w:val="28"/>
          <w:szCs w:val="28"/>
        </w:rPr>
        <w:t>изоляции</w:t>
      </w:r>
      <w:r w:rsidR="005F6775" w:rsidRPr="008E2020">
        <w:rPr>
          <w:sz w:val="28"/>
          <w:szCs w:val="28"/>
        </w:rPr>
        <w:t xml:space="preserve"> </w:t>
      </w:r>
      <w:r w:rsidRPr="00DE60B7">
        <w:rPr>
          <w:b/>
          <w:bCs/>
          <w:sz w:val="28"/>
          <w:szCs w:val="28"/>
          <w:lang w:val="en-US"/>
        </w:rPr>
        <w:t>REPEATABLE</w:t>
      </w:r>
      <w:r w:rsidRPr="00DE60B7">
        <w:rPr>
          <w:b/>
          <w:bCs/>
          <w:sz w:val="28"/>
          <w:szCs w:val="28"/>
        </w:rPr>
        <w:t xml:space="preserve"> </w:t>
      </w:r>
      <w:r w:rsidRPr="00DE60B7">
        <w:rPr>
          <w:b/>
          <w:bCs/>
          <w:sz w:val="28"/>
          <w:szCs w:val="28"/>
          <w:lang w:val="en-US"/>
        </w:rPr>
        <w:t>READ</w:t>
      </w:r>
    </w:p>
    <w:p w14:paraId="0BFD48FA" w14:textId="26530120" w:rsidR="00F800E3" w:rsidRPr="00F800E3" w:rsidRDefault="00F800E3" w:rsidP="00C556FE">
      <w:pPr>
        <w:spacing w:before="240" w:after="240" w:line="360" w:lineRule="auto"/>
        <w:jc w:val="center"/>
        <w:rPr>
          <w:b/>
          <w:bCs/>
          <w:sz w:val="28"/>
          <w:szCs w:val="28"/>
        </w:rPr>
      </w:pPr>
      <w:r w:rsidRPr="00F800E3">
        <w:rPr>
          <w:b/>
          <w:bCs/>
          <w:noProof/>
          <w:sz w:val="28"/>
          <w:szCs w:val="28"/>
        </w:rPr>
        <w:drawing>
          <wp:inline distT="0" distB="0" distL="0" distR="0" wp14:anchorId="595EF61A" wp14:editId="1A19819D">
            <wp:extent cx="6299835" cy="1871980"/>
            <wp:effectExtent l="0" t="0" r="0" b="0"/>
            <wp:docPr id="8474527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745272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5B8E2" w14:textId="01DD5491" w:rsidR="00F800E3" w:rsidRDefault="00F800E3" w:rsidP="00C556FE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6 – транзакция 3 (Терминал №1)</w:t>
      </w:r>
    </w:p>
    <w:p w14:paraId="36A8C226" w14:textId="18ABC7B2" w:rsidR="00F800E3" w:rsidRDefault="00F800E3" w:rsidP="00C556FE">
      <w:pPr>
        <w:spacing w:before="240" w:after="240" w:line="360" w:lineRule="auto"/>
        <w:jc w:val="center"/>
        <w:rPr>
          <w:sz w:val="28"/>
          <w:szCs w:val="28"/>
        </w:rPr>
      </w:pPr>
      <w:r w:rsidRPr="00F800E3">
        <w:rPr>
          <w:noProof/>
          <w:sz w:val="28"/>
          <w:szCs w:val="28"/>
        </w:rPr>
        <w:drawing>
          <wp:inline distT="0" distB="0" distL="0" distR="0" wp14:anchorId="1118BA5B" wp14:editId="7CB1F27F">
            <wp:extent cx="5881731" cy="1509724"/>
            <wp:effectExtent l="0" t="0" r="5080" b="0"/>
            <wp:docPr id="9082133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8213374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81731" cy="15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32805" w14:textId="29782CD0" w:rsidR="00F800E3" w:rsidRDefault="00F800E3" w:rsidP="00C556FE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унок 5.7 – транзакция 3 (Терминал №2)</w:t>
      </w:r>
    </w:p>
    <w:p w14:paraId="478EAE81" w14:textId="036B1496" w:rsidR="00C556FE" w:rsidRDefault="00C556FE" w:rsidP="00C556FE">
      <w:pPr>
        <w:spacing w:before="240" w:after="240" w:line="360" w:lineRule="auto"/>
        <w:jc w:val="center"/>
        <w:rPr>
          <w:sz w:val="28"/>
          <w:szCs w:val="28"/>
        </w:rPr>
      </w:pPr>
      <w:r w:rsidRPr="00C556FE">
        <w:rPr>
          <w:noProof/>
          <w:sz w:val="28"/>
          <w:szCs w:val="28"/>
        </w:rPr>
        <w:drawing>
          <wp:inline distT="0" distB="0" distL="0" distR="0" wp14:anchorId="3E0176C4" wp14:editId="5C85519C">
            <wp:extent cx="6299835" cy="1663065"/>
            <wp:effectExtent l="0" t="0" r="0" b="0"/>
            <wp:docPr id="8455586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5558697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66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B0991" w14:textId="0D8564E1" w:rsidR="00C556FE" w:rsidRDefault="00C556FE" w:rsidP="00C556FE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8 – вывод таблицы в первом терминале сразу после изменения строки во втором терминале</w:t>
      </w:r>
    </w:p>
    <w:p w14:paraId="1177E8C5" w14:textId="7B621302" w:rsidR="00C556FE" w:rsidRDefault="00C556FE" w:rsidP="007F337F">
      <w:pPr>
        <w:spacing w:before="240" w:after="24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Изменения во втором терминале не повлияли на выводные данные в первом терминале, так как первый терминал всё ещё использует снимок таблицы, сделанный до преобразований.</w:t>
      </w:r>
    </w:p>
    <w:p w14:paraId="1F14FB37" w14:textId="3738DF00" w:rsidR="00C556FE" w:rsidRDefault="00C556FE" w:rsidP="00C556FE">
      <w:pPr>
        <w:spacing w:before="240" w:after="240" w:line="360" w:lineRule="auto"/>
        <w:jc w:val="center"/>
        <w:rPr>
          <w:sz w:val="28"/>
          <w:szCs w:val="28"/>
        </w:rPr>
      </w:pPr>
      <w:r w:rsidRPr="00C556FE">
        <w:rPr>
          <w:noProof/>
          <w:sz w:val="28"/>
          <w:szCs w:val="28"/>
        </w:rPr>
        <w:drawing>
          <wp:inline distT="0" distB="0" distL="0" distR="0" wp14:anchorId="1BCFD353" wp14:editId="5B77435D">
            <wp:extent cx="6299835" cy="1884680"/>
            <wp:effectExtent l="0" t="0" r="0" b="0"/>
            <wp:docPr id="7069226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92263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C9995" w14:textId="2E58FDAC" w:rsidR="00C556FE" w:rsidRDefault="00C556FE" w:rsidP="00C556FE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9 – вывод таблицы в первом терминале после завершения предыдущей транзакции</w:t>
      </w:r>
    </w:p>
    <w:p w14:paraId="49EA5DC1" w14:textId="6D62BB24" w:rsidR="004A47E3" w:rsidRPr="002C37C0" w:rsidRDefault="00C556FE" w:rsidP="007F337F">
      <w:pPr>
        <w:spacing w:before="240" w:after="24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Таким образом, ф</w:t>
      </w:r>
      <w:r w:rsidR="00F800E3" w:rsidRPr="00F800E3">
        <w:rPr>
          <w:sz w:val="28"/>
          <w:szCs w:val="28"/>
        </w:rPr>
        <w:t>еномена неповторяющегося чтения данных</w:t>
      </w:r>
      <w:r w:rsidR="00F800E3">
        <w:rPr>
          <w:sz w:val="28"/>
          <w:szCs w:val="28"/>
        </w:rPr>
        <w:t xml:space="preserve"> не производил</w:t>
      </w:r>
      <w:r>
        <w:rPr>
          <w:sz w:val="28"/>
          <w:szCs w:val="28"/>
        </w:rPr>
        <w:t>и</w:t>
      </w:r>
      <w:r w:rsidR="00F800E3">
        <w:rPr>
          <w:sz w:val="28"/>
          <w:szCs w:val="28"/>
        </w:rPr>
        <w:t>сь.</w:t>
      </w:r>
      <w:r w:rsidR="002C37C0">
        <w:rPr>
          <w:sz w:val="28"/>
          <w:szCs w:val="28"/>
        </w:rPr>
        <w:t xml:space="preserve"> Однако в </w:t>
      </w:r>
      <w:r w:rsidR="002C37C0">
        <w:rPr>
          <w:sz w:val="28"/>
          <w:szCs w:val="28"/>
          <w:lang w:val="en-US"/>
        </w:rPr>
        <w:t>PostgreSQL</w:t>
      </w:r>
      <w:r w:rsidR="002C37C0" w:rsidRPr="002C37C0">
        <w:rPr>
          <w:sz w:val="28"/>
          <w:szCs w:val="28"/>
        </w:rPr>
        <w:t xml:space="preserve"> </w:t>
      </w:r>
      <w:r w:rsidR="002C37C0">
        <w:rPr>
          <w:sz w:val="28"/>
          <w:szCs w:val="28"/>
        </w:rPr>
        <w:t>на этом уровне не допускается и чтение фантомных строк.</w:t>
      </w:r>
    </w:p>
    <w:p w14:paraId="181D7198" w14:textId="56E5474D" w:rsidR="007F337F" w:rsidRPr="002C37C0" w:rsidRDefault="007F337F" w:rsidP="007F337F">
      <w:pPr>
        <w:spacing w:before="240" w:after="240" w:line="360" w:lineRule="auto"/>
        <w:ind w:firstLine="567"/>
        <w:rPr>
          <w:b/>
          <w:bCs/>
          <w:sz w:val="28"/>
          <w:szCs w:val="28"/>
        </w:rPr>
      </w:pPr>
      <w:r>
        <w:rPr>
          <w:sz w:val="28"/>
          <w:szCs w:val="28"/>
        </w:rPr>
        <w:t>Уровень</w:t>
      </w:r>
      <w:r w:rsidRPr="002C37C0">
        <w:rPr>
          <w:sz w:val="28"/>
          <w:szCs w:val="28"/>
        </w:rPr>
        <w:t xml:space="preserve"> </w:t>
      </w:r>
      <w:r w:rsidR="005F6775">
        <w:rPr>
          <w:sz w:val="28"/>
          <w:szCs w:val="28"/>
        </w:rPr>
        <w:t>изоляции</w:t>
      </w:r>
      <w:r w:rsidR="005F6775" w:rsidRPr="002C37C0">
        <w:rPr>
          <w:sz w:val="28"/>
          <w:szCs w:val="28"/>
        </w:rPr>
        <w:t xml:space="preserve"> </w:t>
      </w:r>
      <w:r w:rsidRPr="00C556FE">
        <w:rPr>
          <w:b/>
          <w:bCs/>
          <w:sz w:val="28"/>
          <w:szCs w:val="28"/>
          <w:lang w:val="en-US"/>
        </w:rPr>
        <w:t>SERIALIZABLE</w:t>
      </w:r>
    </w:p>
    <w:p w14:paraId="2BE3CC5C" w14:textId="4F9B368E" w:rsidR="00E85230" w:rsidRDefault="00EA590D" w:rsidP="00E85230">
      <w:pPr>
        <w:spacing w:before="240" w:after="240" w:line="360" w:lineRule="auto"/>
        <w:jc w:val="center"/>
        <w:rPr>
          <w:sz w:val="28"/>
          <w:szCs w:val="28"/>
        </w:rPr>
      </w:pPr>
      <w:r w:rsidRPr="00EA590D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75013F3C" wp14:editId="06D5B55C">
            <wp:extent cx="6299835" cy="2288540"/>
            <wp:effectExtent l="0" t="0" r="0" b="0"/>
            <wp:docPr id="6182174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821740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28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89ADA" w14:textId="44C74661" w:rsidR="00E85230" w:rsidRDefault="00E85230" w:rsidP="00E85230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10 – Транзакция 4 (Терминал №1)</w:t>
      </w:r>
    </w:p>
    <w:p w14:paraId="2A02C82A" w14:textId="241B3820" w:rsidR="00CF3DDA" w:rsidRDefault="00EA590D" w:rsidP="00E85230">
      <w:pPr>
        <w:spacing w:before="240" w:after="240" w:line="360" w:lineRule="auto"/>
        <w:jc w:val="center"/>
        <w:rPr>
          <w:sz w:val="28"/>
          <w:szCs w:val="28"/>
        </w:rPr>
      </w:pPr>
      <w:r w:rsidRPr="00EA590D">
        <w:rPr>
          <w:noProof/>
          <w:sz w:val="28"/>
          <w:szCs w:val="28"/>
        </w:rPr>
        <w:drawing>
          <wp:inline distT="0" distB="0" distL="0" distR="0" wp14:anchorId="07F8ED93" wp14:editId="41458C11">
            <wp:extent cx="6299835" cy="2345690"/>
            <wp:effectExtent l="0" t="0" r="0" b="0"/>
            <wp:docPr id="9945757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457574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34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D27EB" w14:textId="21C552B6" w:rsidR="00E85230" w:rsidRDefault="00E85230" w:rsidP="00E85230">
      <w:pPr>
        <w:spacing w:before="240"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11 – Транзакция 4 (Терминал №2)</w:t>
      </w:r>
    </w:p>
    <w:p w14:paraId="1FA3AF6E" w14:textId="3EEBBFF3" w:rsidR="00CF3DDA" w:rsidRPr="00ED3880" w:rsidRDefault="00CF3DDA" w:rsidP="00CF3DDA">
      <w:pPr>
        <w:spacing w:before="240" w:after="240" w:line="360" w:lineRule="auto"/>
        <w:rPr>
          <w:sz w:val="28"/>
          <w:szCs w:val="28"/>
        </w:rPr>
      </w:pPr>
      <w:r w:rsidRPr="00CF3DDA">
        <w:rPr>
          <w:sz w:val="28"/>
          <w:szCs w:val="28"/>
        </w:rPr>
        <w:t xml:space="preserve">Изменение, произведенное в первой транзакции, вторая транзакция не видит, поскольку на уровне изоляции </w:t>
      </w:r>
      <w:r w:rsidRPr="00CF3DDA">
        <w:rPr>
          <w:sz w:val="28"/>
          <w:szCs w:val="28"/>
          <w:lang w:val="en-US"/>
        </w:rPr>
        <w:t>SERIALIZABLE</w:t>
      </w:r>
      <w:r w:rsidRPr="00CF3DDA">
        <w:rPr>
          <w:sz w:val="28"/>
          <w:szCs w:val="28"/>
        </w:rPr>
        <w:t xml:space="preserve"> каждая транзакция работает с тем снимком базы данных, которых был сделан в ее начале, т. е. непосредственно перед выполнением ее первого оператора. </w:t>
      </w:r>
      <w:r w:rsidRPr="00ED3880">
        <w:rPr>
          <w:sz w:val="28"/>
          <w:szCs w:val="28"/>
        </w:rPr>
        <w:t>Поэтому обновляется только одна строка.</w:t>
      </w:r>
    </w:p>
    <w:p w14:paraId="079C4E50" w14:textId="00A0C65B" w:rsidR="00E85230" w:rsidRPr="00073293" w:rsidRDefault="00073293" w:rsidP="00073293">
      <w:pPr>
        <w:spacing w:before="240" w:after="240" w:line="360" w:lineRule="auto"/>
        <w:rPr>
          <w:sz w:val="28"/>
          <w:szCs w:val="28"/>
        </w:rPr>
      </w:pPr>
      <w:r w:rsidRPr="00073293">
        <w:rPr>
          <w:b/>
          <w:bCs/>
          <w:sz w:val="28"/>
          <w:szCs w:val="28"/>
        </w:rPr>
        <w:t>Вывод</w:t>
      </w:r>
      <w:r>
        <w:rPr>
          <w:sz w:val="28"/>
          <w:szCs w:val="28"/>
        </w:rPr>
        <w:t>: мы о</w:t>
      </w:r>
      <w:r w:rsidRPr="00073293">
        <w:rPr>
          <w:sz w:val="28"/>
          <w:szCs w:val="28"/>
        </w:rPr>
        <w:t>знакоми</w:t>
      </w:r>
      <w:r>
        <w:rPr>
          <w:sz w:val="28"/>
          <w:szCs w:val="28"/>
        </w:rPr>
        <w:t>лись</w:t>
      </w:r>
      <w:r w:rsidRPr="00073293">
        <w:rPr>
          <w:sz w:val="28"/>
          <w:szCs w:val="28"/>
        </w:rPr>
        <w:t xml:space="preserve"> с операторами создания БД</w:t>
      </w:r>
      <w:r>
        <w:rPr>
          <w:sz w:val="28"/>
          <w:szCs w:val="28"/>
        </w:rPr>
        <w:t>, изучили типы данных, научились добавлять записи в таблицы, удалять и изменять их, ознакомились с механизмами контроля согласования БД, транзакциями и триггерами.</w:t>
      </w:r>
    </w:p>
    <w:sectPr w:rsidR="00E85230" w:rsidRPr="00073293" w:rsidSect="00574EB5">
      <w:headerReference w:type="default" r:id="rId37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7BFA8F" w14:textId="77777777" w:rsidR="00305308" w:rsidRDefault="00305308">
      <w:r>
        <w:separator/>
      </w:r>
    </w:p>
  </w:endnote>
  <w:endnote w:type="continuationSeparator" w:id="0">
    <w:p w14:paraId="3F635679" w14:textId="77777777" w:rsidR="00305308" w:rsidRDefault="003053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C413EF" w14:textId="77777777" w:rsidR="00305308" w:rsidRDefault="00305308">
      <w:r>
        <w:separator/>
      </w:r>
    </w:p>
  </w:footnote>
  <w:footnote w:type="continuationSeparator" w:id="0">
    <w:p w14:paraId="4ABF92D0" w14:textId="77777777" w:rsidR="00305308" w:rsidRDefault="003053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F8CAEA" w14:textId="77777777" w:rsidR="00EB3384" w:rsidRDefault="00EB338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87C05"/>
    <w:multiLevelType w:val="hybridMultilevel"/>
    <w:tmpl w:val="33525C96"/>
    <w:lvl w:ilvl="0" w:tplc="4DC63360">
      <w:numFmt w:val="bullet"/>
      <w:lvlText w:val="•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BCD656F"/>
    <w:multiLevelType w:val="hybridMultilevel"/>
    <w:tmpl w:val="5C06AA1E"/>
    <w:lvl w:ilvl="0" w:tplc="E57438B2">
      <w:start w:val="5"/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315055"/>
    <w:multiLevelType w:val="hybridMultilevel"/>
    <w:tmpl w:val="0F72E6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424060"/>
    <w:multiLevelType w:val="hybridMultilevel"/>
    <w:tmpl w:val="3828BDA4"/>
    <w:lvl w:ilvl="0" w:tplc="4DC63360">
      <w:numFmt w:val="bullet"/>
      <w:lvlText w:val="•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3EDC4757"/>
    <w:multiLevelType w:val="hybridMultilevel"/>
    <w:tmpl w:val="4A1A38B4"/>
    <w:lvl w:ilvl="0" w:tplc="4DC63360">
      <w:numFmt w:val="bullet"/>
      <w:lvlText w:val="•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8416BB5"/>
    <w:multiLevelType w:val="hybridMultilevel"/>
    <w:tmpl w:val="AD60A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EF0A5E"/>
    <w:multiLevelType w:val="hybridMultilevel"/>
    <w:tmpl w:val="EC18D4A0"/>
    <w:lvl w:ilvl="0" w:tplc="4DC63360">
      <w:numFmt w:val="bullet"/>
      <w:lvlText w:val="•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59851B2D"/>
    <w:multiLevelType w:val="hybridMultilevel"/>
    <w:tmpl w:val="7F80DD60"/>
    <w:lvl w:ilvl="0" w:tplc="4DC63360">
      <w:numFmt w:val="bullet"/>
      <w:lvlText w:val="•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73DD3348"/>
    <w:multiLevelType w:val="hybridMultilevel"/>
    <w:tmpl w:val="5E0AFF62"/>
    <w:lvl w:ilvl="0" w:tplc="4DC63360">
      <w:numFmt w:val="bullet"/>
      <w:lvlText w:val="•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 w16cid:durableId="839348049">
    <w:abstractNumId w:val="5"/>
  </w:num>
  <w:num w:numId="2" w16cid:durableId="62804149">
    <w:abstractNumId w:val="1"/>
  </w:num>
  <w:num w:numId="3" w16cid:durableId="1960842308">
    <w:abstractNumId w:val="2"/>
  </w:num>
  <w:num w:numId="4" w16cid:durableId="2045715625">
    <w:abstractNumId w:val="3"/>
  </w:num>
  <w:num w:numId="5" w16cid:durableId="1904826735">
    <w:abstractNumId w:val="4"/>
  </w:num>
  <w:num w:numId="6" w16cid:durableId="1365907531">
    <w:abstractNumId w:val="8"/>
  </w:num>
  <w:num w:numId="7" w16cid:durableId="334117421">
    <w:abstractNumId w:val="0"/>
  </w:num>
  <w:num w:numId="8" w16cid:durableId="1962955149">
    <w:abstractNumId w:val="7"/>
  </w:num>
  <w:num w:numId="9" w16cid:durableId="90225534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35C6B"/>
    <w:rsid w:val="00042204"/>
    <w:rsid w:val="00073293"/>
    <w:rsid w:val="000746E8"/>
    <w:rsid w:val="000825D5"/>
    <w:rsid w:val="000A3D06"/>
    <w:rsid w:val="00124D90"/>
    <w:rsid w:val="00133278"/>
    <w:rsid w:val="001453DD"/>
    <w:rsid w:val="001557C8"/>
    <w:rsid w:val="0017489B"/>
    <w:rsid w:val="001936AB"/>
    <w:rsid w:val="00197467"/>
    <w:rsid w:val="001C4CCA"/>
    <w:rsid w:val="002523C9"/>
    <w:rsid w:val="002C37C0"/>
    <w:rsid w:val="002D7F39"/>
    <w:rsid w:val="00305308"/>
    <w:rsid w:val="003102CD"/>
    <w:rsid w:val="00322783"/>
    <w:rsid w:val="00351AB2"/>
    <w:rsid w:val="00354058"/>
    <w:rsid w:val="00362143"/>
    <w:rsid w:val="003B225E"/>
    <w:rsid w:val="003D30A6"/>
    <w:rsid w:val="003D3615"/>
    <w:rsid w:val="00423D8C"/>
    <w:rsid w:val="00424632"/>
    <w:rsid w:val="0043393B"/>
    <w:rsid w:val="00447521"/>
    <w:rsid w:val="00452407"/>
    <w:rsid w:val="004A47E3"/>
    <w:rsid w:val="004B036A"/>
    <w:rsid w:val="004E2696"/>
    <w:rsid w:val="00502CDD"/>
    <w:rsid w:val="0051566B"/>
    <w:rsid w:val="005331A7"/>
    <w:rsid w:val="00545E4B"/>
    <w:rsid w:val="00561A19"/>
    <w:rsid w:val="00564331"/>
    <w:rsid w:val="00574EB5"/>
    <w:rsid w:val="0057778B"/>
    <w:rsid w:val="00596BF2"/>
    <w:rsid w:val="005A3359"/>
    <w:rsid w:val="005E2502"/>
    <w:rsid w:val="005F024E"/>
    <w:rsid w:val="005F6775"/>
    <w:rsid w:val="006147AF"/>
    <w:rsid w:val="006444BB"/>
    <w:rsid w:val="006459B3"/>
    <w:rsid w:val="00692019"/>
    <w:rsid w:val="006B5414"/>
    <w:rsid w:val="007154C2"/>
    <w:rsid w:val="00717B30"/>
    <w:rsid w:val="00777A97"/>
    <w:rsid w:val="007A22A1"/>
    <w:rsid w:val="007A784A"/>
    <w:rsid w:val="007B7F68"/>
    <w:rsid w:val="007D3824"/>
    <w:rsid w:val="007F337F"/>
    <w:rsid w:val="00823CAE"/>
    <w:rsid w:val="00823EBE"/>
    <w:rsid w:val="008451BB"/>
    <w:rsid w:val="00853179"/>
    <w:rsid w:val="00860D07"/>
    <w:rsid w:val="00882785"/>
    <w:rsid w:val="008A3475"/>
    <w:rsid w:val="008D6CD9"/>
    <w:rsid w:val="008E2020"/>
    <w:rsid w:val="008F0805"/>
    <w:rsid w:val="008F44AB"/>
    <w:rsid w:val="0094016F"/>
    <w:rsid w:val="00967069"/>
    <w:rsid w:val="00984206"/>
    <w:rsid w:val="00A0227A"/>
    <w:rsid w:val="00A138AF"/>
    <w:rsid w:val="00A14352"/>
    <w:rsid w:val="00A26F80"/>
    <w:rsid w:val="00A377ED"/>
    <w:rsid w:val="00A63E8D"/>
    <w:rsid w:val="00A851B6"/>
    <w:rsid w:val="00AC019E"/>
    <w:rsid w:val="00B50837"/>
    <w:rsid w:val="00B70F37"/>
    <w:rsid w:val="00B9699F"/>
    <w:rsid w:val="00C4241C"/>
    <w:rsid w:val="00C5197F"/>
    <w:rsid w:val="00C556FE"/>
    <w:rsid w:val="00C60456"/>
    <w:rsid w:val="00CB06D6"/>
    <w:rsid w:val="00CB4074"/>
    <w:rsid w:val="00CF3DDA"/>
    <w:rsid w:val="00D302DD"/>
    <w:rsid w:val="00D5299B"/>
    <w:rsid w:val="00D65581"/>
    <w:rsid w:val="00D77ECD"/>
    <w:rsid w:val="00D912BC"/>
    <w:rsid w:val="00DB1F4F"/>
    <w:rsid w:val="00DE60B7"/>
    <w:rsid w:val="00DF513F"/>
    <w:rsid w:val="00E000E0"/>
    <w:rsid w:val="00E57554"/>
    <w:rsid w:val="00E60AD0"/>
    <w:rsid w:val="00E85230"/>
    <w:rsid w:val="00E854CB"/>
    <w:rsid w:val="00EA0A6F"/>
    <w:rsid w:val="00EA590D"/>
    <w:rsid w:val="00EB3384"/>
    <w:rsid w:val="00ED3880"/>
    <w:rsid w:val="00EE66C1"/>
    <w:rsid w:val="00EF0A4A"/>
    <w:rsid w:val="00EF14AF"/>
    <w:rsid w:val="00EF3652"/>
    <w:rsid w:val="00EF6CE6"/>
    <w:rsid w:val="00F00E75"/>
    <w:rsid w:val="00F05BB9"/>
    <w:rsid w:val="00F333A0"/>
    <w:rsid w:val="00F800E3"/>
    <w:rsid w:val="00F949EB"/>
    <w:rsid w:val="00FC3951"/>
    <w:rsid w:val="00FC3A8F"/>
    <w:rsid w:val="00FD0F9E"/>
    <w:rsid w:val="00FE24A5"/>
    <w:rsid w:val="00FF3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  <o:rules v:ext="edit">
        <o:r id="V:Rule1" type="connector" idref="#_x0000_s1029"/>
      </o:rules>
    </o:shapelayout>
  </w:shapeDefaults>
  <w:decimalSymbol w:val=","/>
  <w:listSeparator w:val=";"/>
  <w14:docId w14:val="6E483156"/>
  <w15:docId w15:val="{B1F065B0-E00F-4A1D-9A5A-2BBAFDE6B8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574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  <w:style w:type="paragraph" w:styleId="af0">
    <w:name w:val="List Paragraph"/>
    <w:basedOn w:val="a"/>
    <w:uiPriority w:val="34"/>
    <w:qFormat/>
    <w:rsid w:val="004B03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8" Type="http://schemas.openxmlformats.org/officeDocument/2006/relationships/image" Target="media/image2.jpe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2</TotalTime>
  <Pages>18</Pages>
  <Words>1514</Words>
  <Characters>8636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10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44</cp:revision>
  <dcterms:created xsi:type="dcterms:W3CDTF">2022-01-03T10:28:00Z</dcterms:created>
  <dcterms:modified xsi:type="dcterms:W3CDTF">2023-11-07T15:26:00Z</dcterms:modified>
</cp:coreProperties>
</file>